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15C0" w:rsidRPr="004B66B7" w:rsidRDefault="004B66B7">
      <w:pPr>
        <w:rPr>
          <w:sz w:val="48"/>
          <w:szCs w:val="48"/>
        </w:rPr>
      </w:pPr>
      <w:r>
        <w:rPr>
          <w:rFonts w:hint="eastAsia"/>
        </w:rPr>
        <w:t xml:space="preserve">                  </w:t>
      </w:r>
      <w:r w:rsidRPr="004B66B7">
        <w:rPr>
          <w:rFonts w:hint="eastAsia"/>
          <w:sz w:val="48"/>
          <w:szCs w:val="48"/>
        </w:rPr>
        <w:t>新</w:t>
      </w:r>
      <w:r w:rsidRPr="004B66B7">
        <w:rPr>
          <w:sz w:val="48"/>
          <w:szCs w:val="48"/>
        </w:rPr>
        <w:t>一代</w:t>
      </w:r>
      <w:r w:rsidRPr="004B66B7">
        <w:rPr>
          <w:rFonts w:hint="eastAsia"/>
          <w:sz w:val="48"/>
          <w:szCs w:val="48"/>
        </w:rPr>
        <w:t>G</w:t>
      </w:r>
      <w:r w:rsidRPr="004B66B7">
        <w:rPr>
          <w:sz w:val="48"/>
          <w:szCs w:val="48"/>
        </w:rPr>
        <w:t>TP</w:t>
      </w:r>
      <w:r w:rsidRPr="004B66B7">
        <w:rPr>
          <w:rFonts w:hint="eastAsia"/>
          <w:sz w:val="48"/>
          <w:szCs w:val="48"/>
        </w:rPr>
        <w:t>报</w:t>
      </w:r>
      <w:r w:rsidRPr="004B66B7">
        <w:rPr>
          <w:sz w:val="48"/>
          <w:szCs w:val="48"/>
        </w:rPr>
        <w:t>盘机设计</w:t>
      </w:r>
    </w:p>
    <w:p w:rsidR="004B66B7" w:rsidRDefault="004B66B7"/>
    <w:p w:rsidR="004B66B7" w:rsidRDefault="004B66B7"/>
    <w:p w:rsidR="004B66B7" w:rsidRDefault="004B66B7"/>
    <w:p w:rsidR="004B66B7" w:rsidRDefault="004B66B7" w:rsidP="004B66B7">
      <w:pPr>
        <w:pStyle w:val="1"/>
        <w:numPr>
          <w:ilvl w:val="0"/>
          <w:numId w:val="1"/>
        </w:numPr>
      </w:pPr>
      <w:r>
        <w:rPr>
          <w:rFonts w:hint="eastAsia"/>
        </w:rPr>
        <w:t>总</w:t>
      </w:r>
      <w:r>
        <w:t>述</w:t>
      </w:r>
    </w:p>
    <w:p w:rsidR="004B66B7" w:rsidRPr="0096159B" w:rsidRDefault="0096159B" w:rsidP="008B372D">
      <w:pPr>
        <w:spacing w:line="360" w:lineRule="auto"/>
        <w:ind w:firstLine="420"/>
        <w:rPr>
          <w:sz w:val="24"/>
          <w:szCs w:val="24"/>
        </w:rPr>
      </w:pPr>
      <w:r w:rsidRPr="0096159B">
        <w:rPr>
          <w:rFonts w:hint="eastAsia"/>
          <w:sz w:val="24"/>
          <w:szCs w:val="24"/>
        </w:rPr>
        <w:t>交</w:t>
      </w:r>
      <w:r w:rsidRPr="0096159B">
        <w:rPr>
          <w:sz w:val="24"/>
          <w:szCs w:val="24"/>
        </w:rPr>
        <w:t>易所</w:t>
      </w:r>
      <w:r w:rsidRPr="0096159B">
        <w:rPr>
          <w:rFonts w:hint="eastAsia"/>
          <w:sz w:val="24"/>
          <w:szCs w:val="24"/>
        </w:rPr>
        <w:t>G</w:t>
      </w:r>
      <w:r w:rsidRPr="0096159B">
        <w:rPr>
          <w:sz w:val="24"/>
          <w:szCs w:val="24"/>
        </w:rPr>
        <w:t>ESM2</w:t>
      </w:r>
      <w:r w:rsidRPr="0096159B">
        <w:rPr>
          <w:rFonts w:hint="eastAsia"/>
          <w:sz w:val="24"/>
          <w:szCs w:val="24"/>
        </w:rPr>
        <w:t>升</w:t>
      </w:r>
      <w:r w:rsidRPr="0096159B">
        <w:rPr>
          <w:sz w:val="24"/>
          <w:szCs w:val="24"/>
        </w:rPr>
        <w:t>级，采用了新的</w:t>
      </w:r>
      <w:r w:rsidRPr="0096159B">
        <w:rPr>
          <w:rFonts w:hint="eastAsia"/>
          <w:sz w:val="24"/>
          <w:szCs w:val="24"/>
        </w:rPr>
        <w:t>G</w:t>
      </w:r>
      <w:r w:rsidRPr="0096159B">
        <w:rPr>
          <w:sz w:val="24"/>
          <w:szCs w:val="24"/>
        </w:rPr>
        <w:t>TP</w:t>
      </w:r>
      <w:r w:rsidRPr="0096159B">
        <w:rPr>
          <w:rFonts w:hint="eastAsia"/>
          <w:sz w:val="24"/>
          <w:szCs w:val="24"/>
        </w:rPr>
        <w:t>协</w:t>
      </w:r>
      <w:r w:rsidRPr="0096159B">
        <w:rPr>
          <w:sz w:val="24"/>
          <w:szCs w:val="24"/>
        </w:rPr>
        <w:t>议，因此报盘机将基于新的</w:t>
      </w:r>
      <w:r w:rsidRPr="0096159B">
        <w:rPr>
          <w:rFonts w:hint="eastAsia"/>
          <w:sz w:val="24"/>
          <w:szCs w:val="24"/>
        </w:rPr>
        <w:t>G</w:t>
      </w:r>
      <w:r w:rsidRPr="0096159B">
        <w:rPr>
          <w:sz w:val="24"/>
          <w:szCs w:val="24"/>
        </w:rPr>
        <w:t>TP</w:t>
      </w:r>
      <w:r w:rsidRPr="0096159B">
        <w:rPr>
          <w:rFonts w:hint="eastAsia"/>
          <w:sz w:val="24"/>
          <w:szCs w:val="24"/>
        </w:rPr>
        <w:t>协</w:t>
      </w:r>
      <w:r w:rsidRPr="0096159B">
        <w:rPr>
          <w:sz w:val="24"/>
          <w:szCs w:val="24"/>
        </w:rPr>
        <w:t>议</w:t>
      </w:r>
      <w:r w:rsidRPr="0096159B">
        <w:rPr>
          <w:rFonts w:hint="eastAsia"/>
          <w:sz w:val="24"/>
          <w:szCs w:val="24"/>
        </w:rPr>
        <w:t>重</w:t>
      </w:r>
      <w:r w:rsidRPr="0096159B">
        <w:rPr>
          <w:sz w:val="24"/>
          <w:szCs w:val="24"/>
        </w:rPr>
        <w:t>新编</w:t>
      </w:r>
      <w:r w:rsidRPr="0096159B">
        <w:rPr>
          <w:rFonts w:hint="eastAsia"/>
          <w:sz w:val="24"/>
          <w:szCs w:val="24"/>
        </w:rPr>
        <w:t>写</w:t>
      </w:r>
      <w:r w:rsidRPr="0096159B">
        <w:rPr>
          <w:sz w:val="24"/>
          <w:szCs w:val="24"/>
        </w:rPr>
        <w:t>。</w:t>
      </w:r>
    </w:p>
    <w:p w:rsidR="0096159B" w:rsidRPr="0096159B" w:rsidRDefault="0096159B" w:rsidP="008B372D">
      <w:pPr>
        <w:spacing w:line="360" w:lineRule="auto"/>
        <w:ind w:firstLine="420"/>
        <w:rPr>
          <w:sz w:val="24"/>
          <w:szCs w:val="24"/>
        </w:rPr>
      </w:pPr>
      <w:r w:rsidRPr="0096159B">
        <w:rPr>
          <w:rFonts w:hint="eastAsia"/>
          <w:sz w:val="24"/>
          <w:szCs w:val="24"/>
        </w:rPr>
        <w:t>为</w:t>
      </w:r>
      <w:r w:rsidRPr="0096159B">
        <w:rPr>
          <w:sz w:val="24"/>
          <w:szCs w:val="24"/>
        </w:rPr>
        <w:t>了版本的统一及后续业务的发</w:t>
      </w:r>
      <w:r w:rsidRPr="0096159B">
        <w:rPr>
          <w:rFonts w:hint="eastAsia"/>
          <w:sz w:val="24"/>
          <w:szCs w:val="24"/>
        </w:rPr>
        <w:t>展</w:t>
      </w:r>
      <w:r w:rsidRPr="0096159B">
        <w:rPr>
          <w:sz w:val="24"/>
          <w:szCs w:val="24"/>
        </w:rPr>
        <w:t>，报盘机将采用</w:t>
      </w:r>
      <w:r w:rsidRPr="0096159B">
        <w:rPr>
          <w:rFonts w:hint="eastAsia"/>
          <w:sz w:val="24"/>
          <w:szCs w:val="24"/>
        </w:rPr>
        <w:t>总</w:t>
      </w:r>
      <w:r w:rsidRPr="0096159B">
        <w:rPr>
          <w:sz w:val="24"/>
          <w:szCs w:val="24"/>
        </w:rPr>
        <w:t>线加仲裁的方式进行主备切换，当交易所支持负载均衡时，也能够</w:t>
      </w:r>
      <w:r w:rsidRPr="0096159B">
        <w:rPr>
          <w:rFonts w:hint="eastAsia"/>
          <w:sz w:val="24"/>
          <w:szCs w:val="24"/>
        </w:rPr>
        <w:t>支</w:t>
      </w:r>
      <w:r w:rsidRPr="0096159B">
        <w:rPr>
          <w:sz w:val="24"/>
          <w:szCs w:val="24"/>
        </w:rPr>
        <w:t>持。</w:t>
      </w:r>
      <w:r w:rsidRPr="0096159B">
        <w:rPr>
          <w:rFonts w:hint="eastAsia"/>
          <w:sz w:val="24"/>
          <w:szCs w:val="24"/>
        </w:rPr>
        <w:t>另</w:t>
      </w:r>
      <w:r w:rsidRPr="0096159B">
        <w:rPr>
          <w:sz w:val="24"/>
          <w:szCs w:val="24"/>
        </w:rPr>
        <w:t>外报盘机</w:t>
      </w:r>
      <w:r w:rsidRPr="0096159B">
        <w:rPr>
          <w:rFonts w:hint="eastAsia"/>
          <w:sz w:val="24"/>
          <w:szCs w:val="24"/>
        </w:rPr>
        <w:t>支</w:t>
      </w:r>
      <w:r w:rsidRPr="0096159B">
        <w:rPr>
          <w:sz w:val="24"/>
          <w:szCs w:val="24"/>
        </w:rPr>
        <w:t>持</w:t>
      </w:r>
      <w:r w:rsidRPr="0096159B">
        <w:rPr>
          <w:rFonts w:hint="eastAsia"/>
          <w:sz w:val="24"/>
          <w:szCs w:val="24"/>
        </w:rPr>
        <w:t>总</w:t>
      </w:r>
      <w:r w:rsidRPr="0096159B">
        <w:rPr>
          <w:sz w:val="24"/>
          <w:szCs w:val="24"/>
        </w:rPr>
        <w:t>线和</w:t>
      </w:r>
      <w:r w:rsidRPr="0096159B">
        <w:rPr>
          <w:rFonts w:hint="eastAsia"/>
          <w:sz w:val="24"/>
          <w:szCs w:val="24"/>
        </w:rPr>
        <w:t>原</w:t>
      </w:r>
      <w:r w:rsidRPr="0096159B">
        <w:rPr>
          <w:sz w:val="24"/>
          <w:szCs w:val="24"/>
        </w:rPr>
        <w:t>报盘机的</w:t>
      </w:r>
      <w:r>
        <w:rPr>
          <w:rFonts w:hint="eastAsia"/>
          <w:sz w:val="24"/>
          <w:szCs w:val="24"/>
        </w:rPr>
        <w:t>兼</w:t>
      </w:r>
      <w:r>
        <w:rPr>
          <w:sz w:val="24"/>
          <w:szCs w:val="24"/>
        </w:rPr>
        <w:t>容</w:t>
      </w:r>
      <w:r w:rsidRPr="0096159B">
        <w:rPr>
          <w:sz w:val="24"/>
          <w:szCs w:val="24"/>
        </w:rPr>
        <w:t>接入方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交易服务器根据需要采用总线或原接入方式。</w:t>
      </w:r>
    </w:p>
    <w:p w:rsidR="0096159B" w:rsidRPr="008B372D" w:rsidRDefault="008B372D" w:rsidP="008B372D">
      <w:pPr>
        <w:spacing w:line="360" w:lineRule="auto"/>
        <w:ind w:firstLine="420"/>
        <w:rPr>
          <w:sz w:val="24"/>
          <w:szCs w:val="24"/>
        </w:rPr>
      </w:pPr>
      <w:r w:rsidRPr="008B372D">
        <w:rPr>
          <w:rFonts w:hint="eastAsia"/>
          <w:sz w:val="24"/>
          <w:szCs w:val="24"/>
        </w:rPr>
        <w:t>因</w:t>
      </w:r>
      <w:r w:rsidRPr="008B372D">
        <w:rPr>
          <w:sz w:val="24"/>
          <w:szCs w:val="24"/>
        </w:rPr>
        <w:t>采用</w:t>
      </w:r>
      <w:r w:rsidRPr="008B372D">
        <w:rPr>
          <w:rFonts w:hint="eastAsia"/>
          <w:sz w:val="24"/>
          <w:szCs w:val="24"/>
        </w:rPr>
        <w:t>G</w:t>
      </w:r>
      <w:r w:rsidRPr="008B372D">
        <w:rPr>
          <w:sz w:val="24"/>
          <w:szCs w:val="24"/>
        </w:rPr>
        <w:t>TP</w:t>
      </w:r>
      <w:r w:rsidRPr="008B372D">
        <w:rPr>
          <w:rFonts w:hint="eastAsia"/>
          <w:sz w:val="24"/>
          <w:szCs w:val="24"/>
        </w:rPr>
        <w:t>协</w:t>
      </w:r>
      <w:r w:rsidRPr="008B372D">
        <w:rPr>
          <w:sz w:val="24"/>
          <w:szCs w:val="24"/>
        </w:rPr>
        <w:t>议，报文接口</w:t>
      </w:r>
      <w:r w:rsidRPr="008B372D">
        <w:rPr>
          <w:rFonts w:hint="eastAsia"/>
          <w:sz w:val="24"/>
          <w:szCs w:val="24"/>
        </w:rPr>
        <w:t>是</w:t>
      </w:r>
      <w:r w:rsidRPr="008B372D">
        <w:rPr>
          <w:sz w:val="24"/>
          <w:szCs w:val="24"/>
        </w:rPr>
        <w:t>全新</w:t>
      </w:r>
      <w:r w:rsidRPr="008B372D">
        <w:rPr>
          <w:rFonts w:hint="eastAsia"/>
          <w:sz w:val="24"/>
          <w:szCs w:val="24"/>
        </w:rPr>
        <w:t>的</w:t>
      </w:r>
      <w:r w:rsidRPr="008B372D">
        <w:rPr>
          <w:sz w:val="24"/>
          <w:szCs w:val="24"/>
        </w:rPr>
        <w:t>设计，所以报盘机将</w:t>
      </w:r>
      <w:r w:rsidRPr="008B372D">
        <w:rPr>
          <w:rFonts w:hint="eastAsia"/>
          <w:sz w:val="24"/>
          <w:szCs w:val="24"/>
        </w:rPr>
        <w:t>不</w:t>
      </w:r>
      <w:r w:rsidRPr="008B372D">
        <w:rPr>
          <w:sz w:val="24"/>
          <w:szCs w:val="24"/>
        </w:rPr>
        <w:t>再进行报文转换，而只是直接将</w:t>
      </w:r>
      <w:r w:rsidRPr="008B372D">
        <w:rPr>
          <w:rFonts w:hint="eastAsia"/>
          <w:sz w:val="24"/>
          <w:szCs w:val="24"/>
        </w:rPr>
        <w:t>G</w:t>
      </w:r>
      <w:r w:rsidRPr="008B372D">
        <w:rPr>
          <w:sz w:val="24"/>
          <w:szCs w:val="24"/>
        </w:rPr>
        <w:t>TP</w:t>
      </w:r>
      <w:r w:rsidRPr="008B372D">
        <w:rPr>
          <w:rFonts w:hint="eastAsia"/>
          <w:sz w:val="24"/>
          <w:szCs w:val="24"/>
        </w:rPr>
        <w:t>报</w:t>
      </w:r>
      <w:r w:rsidRPr="008B372D">
        <w:rPr>
          <w:sz w:val="24"/>
          <w:szCs w:val="24"/>
        </w:rPr>
        <w:t>文通过总</w:t>
      </w:r>
      <w:r w:rsidRPr="008B372D">
        <w:rPr>
          <w:rFonts w:hint="eastAsia"/>
          <w:sz w:val="24"/>
          <w:szCs w:val="24"/>
        </w:rPr>
        <w:t>线</w:t>
      </w:r>
      <w:r w:rsidRPr="008B372D">
        <w:rPr>
          <w:sz w:val="24"/>
          <w:szCs w:val="24"/>
        </w:rPr>
        <w:t>或交</w:t>
      </w:r>
      <w:r w:rsidRPr="008B372D">
        <w:rPr>
          <w:rFonts w:hint="eastAsia"/>
          <w:sz w:val="24"/>
          <w:szCs w:val="24"/>
        </w:rPr>
        <w:t>易</w:t>
      </w:r>
      <w:r w:rsidRPr="008B372D">
        <w:rPr>
          <w:sz w:val="24"/>
          <w:szCs w:val="24"/>
        </w:rPr>
        <w:t>服务器连接发给</w:t>
      </w:r>
      <w:r w:rsidRPr="008B372D">
        <w:rPr>
          <w:rFonts w:hint="eastAsia"/>
          <w:sz w:val="24"/>
          <w:szCs w:val="24"/>
        </w:rPr>
        <w:t>接</w:t>
      </w:r>
      <w:r w:rsidRPr="008B372D">
        <w:rPr>
          <w:sz w:val="24"/>
          <w:szCs w:val="24"/>
        </w:rPr>
        <w:t>收方。</w:t>
      </w:r>
    </w:p>
    <w:p w:rsidR="004B66B7" w:rsidRDefault="003F1C8C">
      <w:r>
        <w:rPr>
          <w:rFonts w:hint="eastAsia"/>
        </w:rPr>
        <w:t xml:space="preserve">       </w:t>
      </w:r>
      <w:bookmarkStart w:id="0" w:name="_MON_1521374162"/>
      <w:bookmarkEnd w:id="0"/>
      <w:r w:rsidR="009E1A4A">
        <w:object w:dxaOrig="14805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7" o:title=""/>
          </v:shape>
          <o:OLEObject Type="Embed" ProgID="Visio.Drawing.15" ShapeID="_x0000_i1025" DrawAspect="Content" ObjectID="_1556607154" r:id="rId8"/>
        </w:object>
      </w:r>
    </w:p>
    <w:p w:rsidR="006D2A42" w:rsidRDefault="006D2A42"/>
    <w:p w:rsidR="006D2A42" w:rsidRDefault="00F43EBF">
      <w:r>
        <w:rPr>
          <w:rFonts w:hint="eastAsia"/>
        </w:rPr>
        <w:t>类</w:t>
      </w:r>
      <w:r>
        <w:t>图如下：</w:t>
      </w:r>
    </w:p>
    <w:p w:rsidR="006D2A42" w:rsidRDefault="008603B1">
      <w:r w:rsidRPr="008603B1">
        <w:rPr>
          <w:noProof/>
        </w:rPr>
        <w:lastRenderedPageBreak/>
        <w:drawing>
          <wp:inline distT="0" distB="0" distL="0" distR="0">
            <wp:extent cx="5274310" cy="669271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9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66B7" w:rsidRDefault="004B66B7" w:rsidP="004B66B7">
      <w:pPr>
        <w:pStyle w:val="1"/>
        <w:numPr>
          <w:ilvl w:val="0"/>
          <w:numId w:val="1"/>
        </w:numPr>
      </w:pPr>
      <w:r>
        <w:rPr>
          <w:rFonts w:hint="eastAsia"/>
        </w:rPr>
        <w:t>总体</w:t>
      </w:r>
      <w:r>
        <w:t>设计</w:t>
      </w:r>
    </w:p>
    <w:p w:rsidR="004B66B7" w:rsidRDefault="004B66B7"/>
    <w:p w:rsidR="005046CB" w:rsidRDefault="00FE0D91">
      <w:r>
        <w:rPr>
          <w:rFonts w:hint="eastAsia"/>
        </w:rPr>
        <w:t>兼</w:t>
      </w:r>
      <w:r>
        <w:t>容老版本设计</w:t>
      </w:r>
    </w:p>
    <w:p w:rsidR="00FE0D91" w:rsidRDefault="00FE0D91"/>
    <w:p w:rsidR="005046CB" w:rsidRDefault="008B6CC2">
      <w:r w:rsidRPr="008B6CC2">
        <w:rPr>
          <w:noProof/>
        </w:rPr>
        <w:lastRenderedPageBreak/>
        <w:drawing>
          <wp:inline distT="0" distB="0" distL="0" distR="0">
            <wp:extent cx="3463925" cy="54514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3925" cy="545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66B7" w:rsidRDefault="004B66B7"/>
    <w:p w:rsidR="004B66B7" w:rsidRDefault="004B66B7"/>
    <w:p w:rsidR="004B66B7" w:rsidRDefault="004B66B7" w:rsidP="004B66B7">
      <w:pPr>
        <w:pStyle w:val="1"/>
        <w:numPr>
          <w:ilvl w:val="0"/>
          <w:numId w:val="1"/>
        </w:numPr>
      </w:pPr>
      <w:r>
        <w:rPr>
          <w:rFonts w:hint="eastAsia"/>
        </w:rPr>
        <w:t>报</w:t>
      </w:r>
      <w:r>
        <w:t>文设计</w:t>
      </w:r>
    </w:p>
    <w:p w:rsidR="004B66B7" w:rsidRDefault="004B66B7"/>
    <w:p w:rsidR="00601EF7" w:rsidRPr="00601EF7" w:rsidRDefault="00601EF7" w:rsidP="00601EF7">
      <w:pPr>
        <w:pStyle w:val="2"/>
        <w:numPr>
          <w:ilvl w:val="1"/>
          <w:numId w:val="2"/>
        </w:numPr>
      </w:pPr>
      <w:r w:rsidRPr="00601EF7">
        <w:rPr>
          <w:rFonts w:hint="eastAsia"/>
        </w:rPr>
        <w:t>报</w:t>
      </w:r>
      <w:r w:rsidRPr="00601EF7">
        <w:t>文结构</w:t>
      </w:r>
    </w:p>
    <w:p w:rsidR="00601EF7" w:rsidRDefault="000936EF" w:rsidP="000936EF">
      <w:pPr>
        <w:ind w:firstLineChars="200" w:firstLine="420"/>
      </w:pPr>
      <w:r>
        <w:rPr>
          <w:rFonts w:hint="eastAsia"/>
        </w:rPr>
        <w:t>报盘</w:t>
      </w:r>
      <w:r>
        <w:t>机有两种报文格式，一种</w:t>
      </w:r>
      <w:r>
        <w:rPr>
          <w:rFonts w:hint="eastAsia"/>
        </w:rPr>
        <w:t>是</w:t>
      </w:r>
      <w:r>
        <w:t>连总线的</w:t>
      </w:r>
      <w:r>
        <w:rPr>
          <w:rFonts w:hint="eastAsia"/>
        </w:rPr>
        <w:t>G</w:t>
      </w:r>
      <w:r>
        <w:t>TP</w:t>
      </w:r>
      <w:r>
        <w:rPr>
          <w:rFonts w:hint="eastAsia"/>
        </w:rPr>
        <w:t>报</w:t>
      </w:r>
      <w:r>
        <w:t>文，</w:t>
      </w:r>
      <w:r>
        <w:rPr>
          <w:rFonts w:hint="eastAsia"/>
        </w:rPr>
        <w:t>另</w:t>
      </w:r>
      <w:r>
        <w:t>一种是兼容版本的</w:t>
      </w:r>
      <w:r>
        <w:rPr>
          <w:rFonts w:hint="eastAsia"/>
        </w:rPr>
        <w:t>K</w:t>
      </w:r>
      <w:r>
        <w:t>V</w:t>
      </w:r>
      <w:r>
        <w:rPr>
          <w:rFonts w:hint="eastAsia"/>
        </w:rPr>
        <w:t>报</w:t>
      </w:r>
      <w:r>
        <w:t>文</w:t>
      </w:r>
      <w:r>
        <w:t>+GTP</w:t>
      </w:r>
      <w:r>
        <w:rPr>
          <w:rFonts w:hint="eastAsia"/>
        </w:rPr>
        <w:t>报</w:t>
      </w:r>
      <w:r>
        <w:t>文</w:t>
      </w:r>
    </w:p>
    <w:p w:rsidR="005573AF" w:rsidRPr="00601EF7" w:rsidRDefault="005573AF" w:rsidP="005573AF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交</w:t>
      </w:r>
      <w:r>
        <w:t>易码定义</w:t>
      </w:r>
    </w:p>
    <w:p w:rsidR="00601EF7" w:rsidRPr="00EF308E" w:rsidRDefault="00B30EAD" w:rsidP="00EF308E">
      <w:pPr>
        <w:spacing w:line="360" w:lineRule="auto"/>
        <w:ind w:firstLine="420"/>
        <w:rPr>
          <w:sz w:val="24"/>
          <w:szCs w:val="24"/>
        </w:rPr>
      </w:pPr>
      <w:r w:rsidRPr="00EF308E">
        <w:rPr>
          <w:rFonts w:hint="eastAsia"/>
          <w:sz w:val="24"/>
          <w:szCs w:val="24"/>
        </w:rPr>
        <w:t xml:space="preserve">   </w:t>
      </w:r>
      <w:r w:rsidRPr="00EF308E">
        <w:rPr>
          <w:rFonts w:hint="eastAsia"/>
          <w:sz w:val="24"/>
          <w:szCs w:val="24"/>
        </w:rPr>
        <w:t>交</w:t>
      </w:r>
      <w:r w:rsidRPr="00EF308E">
        <w:rPr>
          <w:sz w:val="24"/>
          <w:szCs w:val="24"/>
        </w:rPr>
        <w:t>易码根据</w:t>
      </w:r>
      <w:r w:rsidRPr="00EF308E">
        <w:rPr>
          <w:rFonts w:hint="eastAsia"/>
          <w:sz w:val="24"/>
          <w:szCs w:val="24"/>
        </w:rPr>
        <w:t>G</w:t>
      </w:r>
      <w:r w:rsidRPr="00EF308E">
        <w:rPr>
          <w:sz w:val="24"/>
          <w:szCs w:val="24"/>
        </w:rPr>
        <w:t>TP</w:t>
      </w:r>
      <w:r w:rsidRPr="00EF308E">
        <w:rPr>
          <w:rFonts w:hint="eastAsia"/>
          <w:sz w:val="24"/>
          <w:szCs w:val="24"/>
        </w:rPr>
        <w:t>协</w:t>
      </w:r>
      <w:r w:rsidRPr="00EF308E">
        <w:rPr>
          <w:sz w:val="24"/>
          <w:szCs w:val="24"/>
        </w:rPr>
        <w:t>议的</w:t>
      </w:r>
      <w:r w:rsidRPr="00EF308E">
        <w:rPr>
          <w:rFonts w:hint="eastAsia"/>
          <w:sz w:val="24"/>
          <w:szCs w:val="24"/>
        </w:rPr>
        <w:t>消息类型标识符转</w:t>
      </w:r>
      <w:r w:rsidRPr="00EF308E">
        <w:rPr>
          <w:sz w:val="24"/>
          <w:szCs w:val="24"/>
        </w:rPr>
        <w:t>换而来，</w:t>
      </w:r>
      <w:r w:rsidRPr="00EF308E">
        <w:rPr>
          <w:rFonts w:hint="eastAsia"/>
          <w:sz w:val="24"/>
          <w:szCs w:val="24"/>
        </w:rPr>
        <w:t>G</w:t>
      </w:r>
      <w:r w:rsidRPr="00EF308E">
        <w:rPr>
          <w:sz w:val="24"/>
          <w:szCs w:val="24"/>
        </w:rPr>
        <w:t>TP</w:t>
      </w:r>
      <w:r w:rsidRPr="00EF308E">
        <w:rPr>
          <w:rFonts w:hint="eastAsia"/>
          <w:sz w:val="24"/>
          <w:szCs w:val="24"/>
        </w:rPr>
        <w:t>协</w:t>
      </w:r>
      <w:r w:rsidRPr="00EF308E">
        <w:rPr>
          <w:sz w:val="24"/>
          <w:szCs w:val="24"/>
        </w:rPr>
        <w:t>议的</w:t>
      </w:r>
      <w:r w:rsidRPr="00EF308E">
        <w:rPr>
          <w:rFonts w:hint="eastAsia"/>
          <w:sz w:val="24"/>
          <w:szCs w:val="24"/>
        </w:rPr>
        <w:t>消息类型标识符定</w:t>
      </w:r>
      <w:r w:rsidRPr="00EF308E">
        <w:rPr>
          <w:sz w:val="24"/>
          <w:szCs w:val="24"/>
        </w:rPr>
        <w:t>义如下：</w:t>
      </w:r>
    </w:p>
    <w:p w:rsidR="00B30EAD" w:rsidRPr="00EF308E" w:rsidRDefault="00B30EAD" w:rsidP="00EF308E">
      <w:pPr>
        <w:spacing w:line="360" w:lineRule="auto"/>
        <w:ind w:firstLine="420"/>
        <w:rPr>
          <w:sz w:val="24"/>
          <w:szCs w:val="24"/>
        </w:rPr>
      </w:pPr>
      <w:r w:rsidRPr="00EF308E">
        <w:rPr>
          <w:rFonts w:hint="eastAsia"/>
          <w:sz w:val="24"/>
          <w:szCs w:val="24"/>
        </w:rPr>
        <w:t>第</w:t>
      </w:r>
      <w:r w:rsidRPr="00EF308E">
        <w:rPr>
          <w:rFonts w:hint="eastAsia"/>
          <w:sz w:val="24"/>
          <w:szCs w:val="24"/>
        </w:rPr>
        <w:t>1</w:t>
      </w:r>
      <w:r w:rsidRPr="00EF308E">
        <w:rPr>
          <w:rFonts w:hint="eastAsia"/>
          <w:sz w:val="24"/>
          <w:szCs w:val="24"/>
        </w:rPr>
        <w:t>个字符标识消息类别，用法如下：</w:t>
      </w:r>
    </w:p>
    <w:tbl>
      <w:tblPr>
        <w:tblStyle w:val="a6"/>
        <w:tblW w:w="3816" w:type="dxa"/>
        <w:jc w:val="center"/>
        <w:tblLook w:val="04A0" w:firstRow="1" w:lastRow="0" w:firstColumn="1" w:lastColumn="0" w:noHBand="0" w:noVBand="1"/>
      </w:tblPr>
      <w:tblGrid>
        <w:gridCol w:w="842"/>
        <w:gridCol w:w="2974"/>
      </w:tblGrid>
      <w:tr w:rsidR="00B30EAD" w:rsidRPr="00EF308E" w:rsidTr="00F06A0B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:rsidR="00B30EAD" w:rsidRPr="00EF308E" w:rsidRDefault="00B30EAD" w:rsidP="00EF308E">
            <w:pPr>
              <w:spacing w:line="360" w:lineRule="auto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代码</w:t>
            </w:r>
          </w:p>
        </w:tc>
        <w:tc>
          <w:tcPr>
            <w:tcW w:w="2998" w:type="dxa"/>
            <w:shd w:val="clear" w:color="auto" w:fill="D9D9D9" w:themeFill="background1" w:themeFillShade="D9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99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认证类消息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299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基础信息类交易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Q</w:t>
            </w:r>
          </w:p>
        </w:tc>
        <w:tc>
          <w:tcPr>
            <w:tcW w:w="299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行情类消息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T</w:t>
            </w:r>
          </w:p>
        </w:tc>
        <w:tc>
          <w:tcPr>
            <w:tcW w:w="299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竞价类交易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299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系统管理类</w:t>
            </w:r>
          </w:p>
        </w:tc>
      </w:tr>
    </w:tbl>
    <w:p w:rsidR="00B30EAD" w:rsidRPr="00EF308E" w:rsidRDefault="00B30EAD" w:rsidP="00EF308E">
      <w:pPr>
        <w:spacing w:line="360" w:lineRule="auto"/>
        <w:ind w:firstLine="420"/>
        <w:rPr>
          <w:sz w:val="24"/>
          <w:szCs w:val="24"/>
        </w:rPr>
      </w:pPr>
      <w:r w:rsidRPr="00EF308E">
        <w:rPr>
          <w:rFonts w:hint="eastAsia"/>
          <w:sz w:val="24"/>
          <w:szCs w:val="24"/>
        </w:rPr>
        <w:t>2</w:t>
      </w:r>
      <w:r w:rsidRPr="00EF308E">
        <w:rPr>
          <w:rFonts w:hint="eastAsia"/>
          <w:sz w:val="24"/>
          <w:szCs w:val="24"/>
        </w:rPr>
        <w:t>）第</w:t>
      </w:r>
      <w:r w:rsidRPr="00EF308E">
        <w:rPr>
          <w:rFonts w:hint="eastAsia"/>
          <w:sz w:val="24"/>
          <w:szCs w:val="24"/>
        </w:rPr>
        <w:t>2-3</w:t>
      </w:r>
      <w:r w:rsidRPr="00EF308E">
        <w:rPr>
          <w:rFonts w:hint="eastAsia"/>
          <w:sz w:val="24"/>
          <w:szCs w:val="24"/>
        </w:rPr>
        <w:t>个字符为报文顺序编号，取值范围</w:t>
      </w:r>
      <w:r w:rsidRPr="00EF308E">
        <w:rPr>
          <w:rFonts w:hint="eastAsia"/>
          <w:sz w:val="24"/>
          <w:szCs w:val="24"/>
        </w:rPr>
        <w:t>00-ZZ</w:t>
      </w:r>
      <w:r w:rsidRPr="00EF308E">
        <w:rPr>
          <w:rFonts w:hint="eastAsia"/>
          <w:sz w:val="24"/>
          <w:szCs w:val="24"/>
        </w:rPr>
        <w:t>。</w:t>
      </w:r>
    </w:p>
    <w:p w:rsidR="00B30EAD" w:rsidRPr="00EF308E" w:rsidRDefault="00B30EAD" w:rsidP="00EF308E">
      <w:pPr>
        <w:spacing w:line="360" w:lineRule="auto"/>
        <w:ind w:firstLine="420"/>
        <w:rPr>
          <w:sz w:val="24"/>
          <w:szCs w:val="24"/>
        </w:rPr>
      </w:pPr>
      <w:r w:rsidRPr="00EF308E">
        <w:rPr>
          <w:rFonts w:hint="eastAsia"/>
          <w:sz w:val="24"/>
          <w:szCs w:val="24"/>
        </w:rPr>
        <w:t>3</w:t>
      </w:r>
      <w:r w:rsidRPr="00EF308E">
        <w:rPr>
          <w:rFonts w:hint="eastAsia"/>
          <w:sz w:val="24"/>
          <w:szCs w:val="24"/>
        </w:rPr>
        <w:t>）第</w:t>
      </w:r>
      <w:r w:rsidRPr="00EF308E">
        <w:rPr>
          <w:rFonts w:hint="eastAsia"/>
          <w:sz w:val="24"/>
          <w:szCs w:val="24"/>
        </w:rPr>
        <w:t>4</w:t>
      </w:r>
      <w:r w:rsidRPr="00EF308E">
        <w:rPr>
          <w:rFonts w:hint="eastAsia"/>
          <w:sz w:val="24"/>
          <w:szCs w:val="24"/>
        </w:rPr>
        <w:t>个字符标识报文功能，用法如下：</w:t>
      </w:r>
    </w:p>
    <w:tbl>
      <w:tblPr>
        <w:tblStyle w:val="a6"/>
        <w:tblW w:w="3547" w:type="dxa"/>
        <w:jc w:val="center"/>
        <w:tblLook w:val="04A0" w:firstRow="1" w:lastRow="0" w:firstColumn="1" w:lastColumn="0" w:noHBand="0" w:noVBand="1"/>
      </w:tblPr>
      <w:tblGrid>
        <w:gridCol w:w="818"/>
        <w:gridCol w:w="2729"/>
      </w:tblGrid>
      <w:tr w:rsidR="00B30EAD" w:rsidRPr="00EF308E" w:rsidTr="00F06A0B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:rsidR="00B30EAD" w:rsidRPr="00EF308E" w:rsidRDefault="00B30EAD" w:rsidP="00EF308E">
            <w:pPr>
              <w:spacing w:line="360" w:lineRule="auto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代码</w:t>
            </w:r>
          </w:p>
        </w:tc>
        <w:tc>
          <w:tcPr>
            <w:tcW w:w="2729" w:type="dxa"/>
            <w:shd w:val="clear" w:color="auto" w:fill="D9D9D9" w:themeFill="background1" w:themeFillShade="D9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2729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请求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729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请求应答</w:t>
            </w:r>
          </w:p>
        </w:tc>
      </w:tr>
      <w:tr w:rsidR="00B30EAD" w:rsidRPr="00EF308E" w:rsidTr="00F06A0B">
        <w:trPr>
          <w:jc w:val="center"/>
        </w:trPr>
        <w:tc>
          <w:tcPr>
            <w:tcW w:w="818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729" w:type="dxa"/>
          </w:tcPr>
          <w:p w:rsidR="00B30EAD" w:rsidRPr="00EF308E" w:rsidRDefault="00B30EAD" w:rsidP="00EF308E">
            <w:pPr>
              <w:spacing w:line="360" w:lineRule="auto"/>
              <w:ind w:firstLine="420"/>
              <w:rPr>
                <w:sz w:val="24"/>
                <w:szCs w:val="24"/>
              </w:rPr>
            </w:pPr>
            <w:r w:rsidRPr="00EF308E">
              <w:rPr>
                <w:rFonts w:hint="eastAsia"/>
                <w:sz w:val="24"/>
                <w:szCs w:val="24"/>
              </w:rPr>
              <w:t>回报</w:t>
            </w:r>
          </w:p>
        </w:tc>
      </w:tr>
    </w:tbl>
    <w:p w:rsidR="00B30EAD" w:rsidRPr="00EF308E" w:rsidRDefault="00B30EAD" w:rsidP="00EF308E">
      <w:pPr>
        <w:spacing w:line="360" w:lineRule="auto"/>
        <w:ind w:firstLine="420"/>
        <w:rPr>
          <w:sz w:val="24"/>
          <w:szCs w:val="24"/>
        </w:rPr>
      </w:pPr>
      <w:r w:rsidRPr="00EF308E">
        <w:rPr>
          <w:rFonts w:hint="eastAsia"/>
          <w:sz w:val="24"/>
          <w:szCs w:val="24"/>
        </w:rPr>
        <w:t xml:space="preserve">     </w:t>
      </w:r>
    </w:p>
    <w:p w:rsidR="00B30EAD" w:rsidRPr="00EF308E" w:rsidRDefault="00EF308E" w:rsidP="00EF308E">
      <w:pPr>
        <w:spacing w:line="360" w:lineRule="auto"/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B30EAD" w:rsidRPr="00EF308E">
        <w:rPr>
          <w:rFonts w:hint="eastAsia"/>
          <w:sz w:val="24"/>
          <w:szCs w:val="24"/>
        </w:rPr>
        <w:t>本</w:t>
      </w:r>
      <w:r w:rsidR="00B30EAD" w:rsidRPr="00EF308E">
        <w:rPr>
          <w:sz w:val="24"/>
          <w:szCs w:val="24"/>
        </w:rPr>
        <w:t>报盘机的交易码定义为一个</w:t>
      </w:r>
      <w:r w:rsidR="00B30EAD" w:rsidRPr="00EF308E">
        <w:rPr>
          <w:rFonts w:hint="eastAsia"/>
          <w:sz w:val="24"/>
          <w:szCs w:val="24"/>
        </w:rPr>
        <w:t>8</w:t>
      </w:r>
      <w:r w:rsidR="00B30EAD" w:rsidRPr="00EF308E">
        <w:rPr>
          <w:rFonts w:hint="eastAsia"/>
          <w:sz w:val="24"/>
          <w:szCs w:val="24"/>
        </w:rPr>
        <w:t>位</w:t>
      </w:r>
      <w:r w:rsidR="00B30EAD" w:rsidRPr="00EF308E">
        <w:rPr>
          <w:sz w:val="24"/>
          <w:szCs w:val="24"/>
        </w:rPr>
        <w:t>长度的整型值，所以要进行对应转换</w:t>
      </w:r>
      <w:r w:rsidR="00B30EAD" w:rsidRPr="00EF308E">
        <w:rPr>
          <w:rFonts w:hint="eastAsia"/>
          <w:sz w:val="24"/>
          <w:szCs w:val="24"/>
        </w:rPr>
        <w:t>。</w:t>
      </w:r>
      <w:r w:rsidRPr="00EF308E">
        <w:rPr>
          <w:rFonts w:hint="eastAsia"/>
          <w:sz w:val="24"/>
          <w:szCs w:val="24"/>
        </w:rPr>
        <w:t>第</w:t>
      </w:r>
      <w:r w:rsidRPr="00EF308E">
        <w:rPr>
          <w:rFonts w:hint="eastAsia"/>
          <w:sz w:val="24"/>
          <w:szCs w:val="24"/>
        </w:rPr>
        <w:t>1</w:t>
      </w:r>
      <w:r w:rsidRPr="00EF308E">
        <w:rPr>
          <w:rFonts w:hint="eastAsia"/>
          <w:sz w:val="24"/>
          <w:szCs w:val="24"/>
        </w:rPr>
        <w:t>个字符标识消息使</w:t>
      </w:r>
      <w:r w:rsidRPr="00EF308E">
        <w:rPr>
          <w:sz w:val="24"/>
          <w:szCs w:val="24"/>
        </w:rPr>
        <w:t>用</w:t>
      </w:r>
      <w:r w:rsidRPr="00EF308E">
        <w:rPr>
          <w:rFonts w:hint="eastAsia"/>
          <w:sz w:val="24"/>
          <w:szCs w:val="24"/>
        </w:rPr>
        <w:t>A</w:t>
      </w:r>
      <w:r w:rsidRPr="00EF308E">
        <w:rPr>
          <w:sz w:val="24"/>
          <w:szCs w:val="24"/>
        </w:rPr>
        <w:t>SCII</w:t>
      </w:r>
      <w:r w:rsidRPr="00EF308E">
        <w:rPr>
          <w:rFonts w:hint="eastAsia"/>
          <w:sz w:val="24"/>
          <w:szCs w:val="24"/>
        </w:rPr>
        <w:t>码</w:t>
      </w:r>
      <w:r w:rsidRPr="00EF308E">
        <w:rPr>
          <w:sz w:val="24"/>
          <w:szCs w:val="24"/>
        </w:rPr>
        <w:t>来表示，</w:t>
      </w:r>
      <w:r w:rsidRPr="00EF308E">
        <w:rPr>
          <w:sz w:val="24"/>
          <w:szCs w:val="24"/>
        </w:rPr>
        <w:t>2-3</w:t>
      </w:r>
      <w:r w:rsidR="00430AD3">
        <w:rPr>
          <w:sz w:val="24"/>
          <w:szCs w:val="24"/>
        </w:rPr>
        <w:t>位</w:t>
      </w:r>
      <w:r w:rsidRPr="00EF308E">
        <w:rPr>
          <w:sz w:val="24"/>
          <w:szCs w:val="24"/>
        </w:rPr>
        <w:t>同样转为</w:t>
      </w:r>
      <w:r w:rsidRPr="00EF308E">
        <w:rPr>
          <w:rFonts w:hint="eastAsia"/>
          <w:sz w:val="24"/>
          <w:szCs w:val="24"/>
        </w:rPr>
        <w:t>A</w:t>
      </w:r>
      <w:r w:rsidRPr="00EF308E">
        <w:rPr>
          <w:sz w:val="24"/>
          <w:szCs w:val="24"/>
        </w:rPr>
        <w:t>SCII</w:t>
      </w:r>
      <w:r w:rsidRPr="00EF308E">
        <w:rPr>
          <w:rFonts w:hint="eastAsia"/>
          <w:sz w:val="24"/>
          <w:szCs w:val="24"/>
        </w:rPr>
        <w:t>码，</w:t>
      </w:r>
      <w:r w:rsidRPr="00EF308E">
        <w:rPr>
          <w:sz w:val="24"/>
          <w:szCs w:val="24"/>
        </w:rPr>
        <w:t>形成</w:t>
      </w:r>
      <w:r w:rsidRPr="00EF308E">
        <w:rPr>
          <w:rFonts w:hint="eastAsia"/>
          <w:sz w:val="24"/>
          <w:szCs w:val="24"/>
        </w:rPr>
        <w:t>6</w:t>
      </w:r>
      <w:r w:rsidRPr="00EF308E">
        <w:rPr>
          <w:rFonts w:hint="eastAsia"/>
          <w:sz w:val="24"/>
          <w:szCs w:val="24"/>
        </w:rPr>
        <w:t>位</w:t>
      </w:r>
      <w:r w:rsidRPr="00EF308E">
        <w:rPr>
          <w:sz w:val="24"/>
          <w:szCs w:val="24"/>
        </w:rPr>
        <w:t>数字</w:t>
      </w:r>
      <w:r w:rsidRPr="00EF308E">
        <w:rPr>
          <w:rFonts w:hint="eastAsia"/>
          <w:sz w:val="24"/>
          <w:szCs w:val="24"/>
        </w:rPr>
        <w:t>后</w:t>
      </w:r>
      <w:r w:rsidR="00650162" w:rsidRPr="00EF308E">
        <w:rPr>
          <w:rFonts w:hint="eastAsia"/>
          <w:sz w:val="24"/>
          <w:szCs w:val="24"/>
        </w:rPr>
        <w:t>最</w:t>
      </w:r>
      <w:r w:rsidR="00650162" w:rsidRPr="00EF308E">
        <w:rPr>
          <w:sz w:val="24"/>
          <w:szCs w:val="24"/>
        </w:rPr>
        <w:t>前面加上报盘机的标识数字</w:t>
      </w:r>
      <w:r w:rsidR="00650162" w:rsidRPr="00EF308E">
        <w:rPr>
          <w:rFonts w:hint="eastAsia"/>
          <w:sz w:val="24"/>
          <w:szCs w:val="24"/>
        </w:rPr>
        <w:t>7</w:t>
      </w:r>
      <w:r w:rsidR="00650162" w:rsidRPr="00EF308E">
        <w:rPr>
          <w:sz w:val="24"/>
          <w:szCs w:val="24"/>
        </w:rPr>
        <w:t>，</w:t>
      </w:r>
      <w:r w:rsidR="00650162" w:rsidRPr="00EF308E">
        <w:rPr>
          <w:rFonts w:hint="eastAsia"/>
          <w:sz w:val="24"/>
          <w:szCs w:val="24"/>
        </w:rPr>
        <w:t>最</w:t>
      </w:r>
      <w:r w:rsidR="00650162" w:rsidRPr="00EF308E">
        <w:rPr>
          <w:sz w:val="24"/>
          <w:szCs w:val="24"/>
        </w:rPr>
        <w:t>后面加上报文功能，</w:t>
      </w:r>
      <w:r w:rsidR="00650162" w:rsidRPr="00EF308E">
        <w:rPr>
          <w:rFonts w:hint="eastAsia"/>
          <w:sz w:val="24"/>
          <w:szCs w:val="24"/>
        </w:rPr>
        <w:t>如</w:t>
      </w:r>
      <w:r w:rsidR="00650162" w:rsidRPr="00EF308E">
        <w:rPr>
          <w:rFonts w:hint="eastAsia"/>
          <w:sz w:val="24"/>
          <w:szCs w:val="24"/>
        </w:rPr>
        <w:t>T200</w:t>
      </w:r>
      <w:r w:rsidR="00650162" w:rsidRPr="00EF308E">
        <w:rPr>
          <w:rFonts w:hint="eastAsia"/>
          <w:sz w:val="24"/>
          <w:szCs w:val="24"/>
        </w:rPr>
        <w:t>报单</w:t>
      </w:r>
      <w:r w:rsidR="00650162" w:rsidRPr="00EF308E">
        <w:rPr>
          <w:sz w:val="24"/>
          <w:szCs w:val="24"/>
        </w:rPr>
        <w:t>请求，</w:t>
      </w:r>
      <w:r w:rsidR="00650162" w:rsidRPr="00EF308E">
        <w:rPr>
          <w:rFonts w:hint="eastAsia"/>
          <w:sz w:val="24"/>
          <w:szCs w:val="24"/>
        </w:rPr>
        <w:t>按</w:t>
      </w:r>
      <w:r w:rsidR="00650162" w:rsidRPr="00EF308E">
        <w:rPr>
          <w:sz w:val="24"/>
          <w:szCs w:val="24"/>
        </w:rPr>
        <w:t>规</w:t>
      </w:r>
      <w:r w:rsidR="00650162" w:rsidRPr="00EF308E">
        <w:rPr>
          <w:rFonts w:hint="eastAsia"/>
          <w:sz w:val="24"/>
          <w:szCs w:val="24"/>
        </w:rPr>
        <w:t>则形</w:t>
      </w:r>
      <w:r w:rsidR="00650162" w:rsidRPr="00EF308E">
        <w:rPr>
          <w:sz w:val="24"/>
          <w:szCs w:val="24"/>
        </w:rPr>
        <w:t>成的交易码为</w:t>
      </w:r>
      <w:r w:rsidR="00650162" w:rsidRPr="00EF308E">
        <w:rPr>
          <w:sz w:val="24"/>
          <w:szCs w:val="24"/>
        </w:rPr>
        <w:t>784</w:t>
      </w:r>
      <w:r w:rsidR="00430AD3">
        <w:rPr>
          <w:sz w:val="24"/>
          <w:szCs w:val="24"/>
        </w:rPr>
        <w:t>50</w:t>
      </w:r>
      <w:r>
        <w:rPr>
          <w:sz w:val="24"/>
          <w:szCs w:val="24"/>
        </w:rPr>
        <w:t>48</w:t>
      </w:r>
      <w:r w:rsidR="00650162" w:rsidRPr="00EF308E">
        <w:rPr>
          <w:sz w:val="24"/>
          <w:szCs w:val="24"/>
        </w:rPr>
        <w:t>0</w:t>
      </w:r>
      <w:r w:rsidR="00C6743A">
        <w:rPr>
          <w:rFonts w:hint="eastAsia"/>
          <w:sz w:val="24"/>
          <w:szCs w:val="24"/>
        </w:rPr>
        <w:t>，</w:t>
      </w:r>
      <w:r w:rsidR="00C6743A">
        <w:rPr>
          <w:rFonts w:hint="eastAsia"/>
          <w:sz w:val="24"/>
          <w:szCs w:val="24"/>
        </w:rPr>
        <w:t>T</w:t>
      </w:r>
      <w:r w:rsidR="00C6743A">
        <w:rPr>
          <w:sz w:val="24"/>
          <w:szCs w:val="24"/>
        </w:rPr>
        <w:t>201</w:t>
      </w:r>
      <w:r w:rsidR="00C6743A">
        <w:rPr>
          <w:rFonts w:hint="eastAsia"/>
          <w:sz w:val="24"/>
          <w:szCs w:val="24"/>
        </w:rPr>
        <w:t>报</w:t>
      </w:r>
      <w:r w:rsidR="00C6743A">
        <w:rPr>
          <w:sz w:val="24"/>
          <w:szCs w:val="24"/>
        </w:rPr>
        <w:t>单应答</w:t>
      </w:r>
      <w:r w:rsidR="00C6743A">
        <w:rPr>
          <w:rFonts w:hint="eastAsia"/>
          <w:sz w:val="24"/>
          <w:szCs w:val="24"/>
        </w:rPr>
        <w:t>则</w:t>
      </w:r>
      <w:r w:rsidR="00C6743A">
        <w:rPr>
          <w:sz w:val="24"/>
          <w:szCs w:val="24"/>
        </w:rPr>
        <w:t>为</w:t>
      </w:r>
      <w:r w:rsidR="00C6743A">
        <w:rPr>
          <w:rFonts w:hint="eastAsia"/>
          <w:sz w:val="24"/>
          <w:szCs w:val="24"/>
        </w:rPr>
        <w:t>78450481</w:t>
      </w:r>
      <w:r w:rsidR="00C6743A">
        <w:rPr>
          <w:rFonts w:hint="eastAsia"/>
          <w:sz w:val="24"/>
          <w:szCs w:val="24"/>
        </w:rPr>
        <w:t>，</w:t>
      </w:r>
      <w:r w:rsidR="00C6743A">
        <w:rPr>
          <w:rFonts w:hint="eastAsia"/>
          <w:sz w:val="24"/>
          <w:szCs w:val="24"/>
        </w:rPr>
        <w:t>T</w:t>
      </w:r>
      <w:r w:rsidR="00C6743A">
        <w:rPr>
          <w:sz w:val="24"/>
          <w:szCs w:val="24"/>
        </w:rPr>
        <w:t>202</w:t>
      </w:r>
      <w:r w:rsidR="00C6743A">
        <w:rPr>
          <w:rFonts w:hint="eastAsia"/>
          <w:sz w:val="24"/>
          <w:szCs w:val="24"/>
        </w:rPr>
        <w:t>报</w:t>
      </w:r>
      <w:r w:rsidR="00C6743A">
        <w:rPr>
          <w:sz w:val="24"/>
          <w:szCs w:val="24"/>
        </w:rPr>
        <w:t>单回报则为</w:t>
      </w:r>
      <w:r w:rsidR="00C6743A">
        <w:rPr>
          <w:rFonts w:hint="eastAsia"/>
          <w:sz w:val="24"/>
          <w:szCs w:val="24"/>
        </w:rPr>
        <w:t>7</w:t>
      </w:r>
      <w:r w:rsidR="00C6743A">
        <w:rPr>
          <w:sz w:val="24"/>
          <w:szCs w:val="24"/>
        </w:rPr>
        <w:t>8450482</w:t>
      </w:r>
      <w:r w:rsidR="003801A5">
        <w:rPr>
          <w:rFonts w:hint="eastAsia"/>
          <w:sz w:val="24"/>
          <w:szCs w:val="24"/>
        </w:rPr>
        <w:t>。</w:t>
      </w:r>
    </w:p>
    <w:p w:rsidR="00650162" w:rsidRPr="00650162" w:rsidRDefault="00650162">
      <w:r>
        <w:t xml:space="preserve">      </w:t>
      </w:r>
    </w:p>
    <w:p w:rsidR="00B30EAD" w:rsidRDefault="00B30EAD"/>
    <w:p w:rsidR="00B30EAD" w:rsidRPr="00B30EAD" w:rsidRDefault="00B30EAD"/>
    <w:p w:rsidR="00601EF7" w:rsidRDefault="00B36955" w:rsidP="00601EF7">
      <w:pPr>
        <w:pStyle w:val="2"/>
        <w:numPr>
          <w:ilvl w:val="1"/>
          <w:numId w:val="2"/>
        </w:numPr>
      </w:pPr>
      <w:r>
        <w:rPr>
          <w:rFonts w:hint="eastAsia"/>
        </w:rPr>
        <w:t>接</w:t>
      </w:r>
      <w:r>
        <w:t>口定义</w:t>
      </w:r>
    </w:p>
    <w:p w:rsidR="004D3831" w:rsidRPr="004D3831" w:rsidRDefault="004D3831" w:rsidP="004D3831"/>
    <w:p w:rsidR="00601EF7" w:rsidRDefault="004D3831" w:rsidP="004D383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报</w:t>
      </w:r>
      <w:r>
        <w:t>盘机</w:t>
      </w:r>
      <w:r w:rsidR="002670A4">
        <w:rPr>
          <w:rFonts w:hint="eastAsia"/>
        </w:rPr>
        <w:t>和</w:t>
      </w:r>
      <w:r w:rsidR="002670A4">
        <w:t>交易服务器</w:t>
      </w:r>
      <w:r>
        <w:t>交互接口</w:t>
      </w:r>
      <w:r w:rsidR="003E03B4">
        <w:t>报文</w:t>
      </w:r>
    </w:p>
    <w:p w:rsidR="002F6330" w:rsidRPr="00DF1918" w:rsidRDefault="002F6330" w:rsidP="00DF1918">
      <w:pPr>
        <w:spacing w:line="360" w:lineRule="auto"/>
        <w:ind w:firstLine="420"/>
        <w:rPr>
          <w:sz w:val="24"/>
          <w:szCs w:val="24"/>
        </w:rPr>
      </w:pPr>
      <w:r w:rsidRPr="00DF1918">
        <w:rPr>
          <w:rFonts w:hint="eastAsia"/>
          <w:sz w:val="24"/>
          <w:szCs w:val="24"/>
        </w:rPr>
        <w:t>是</w:t>
      </w:r>
      <w:r w:rsidRPr="00DF1918">
        <w:rPr>
          <w:sz w:val="24"/>
          <w:szCs w:val="24"/>
        </w:rPr>
        <w:t>指</w:t>
      </w:r>
      <w:r w:rsidRPr="00DF1918">
        <w:rPr>
          <w:rFonts w:hint="eastAsia"/>
          <w:sz w:val="24"/>
          <w:szCs w:val="24"/>
        </w:rPr>
        <w:t>兼</w:t>
      </w:r>
      <w:r w:rsidRPr="00DF1918">
        <w:rPr>
          <w:sz w:val="24"/>
          <w:szCs w:val="24"/>
        </w:rPr>
        <w:t>容</w:t>
      </w:r>
      <w:r w:rsidRPr="00DF1918">
        <w:rPr>
          <w:rFonts w:hint="eastAsia"/>
          <w:sz w:val="24"/>
          <w:szCs w:val="24"/>
        </w:rPr>
        <w:t>版</w:t>
      </w:r>
      <w:r w:rsidRPr="00DF1918">
        <w:rPr>
          <w:sz w:val="24"/>
          <w:szCs w:val="24"/>
        </w:rPr>
        <w:t>本的报文，采用</w:t>
      </w:r>
      <w:r w:rsidRPr="00DF1918">
        <w:rPr>
          <w:rFonts w:hint="eastAsia"/>
          <w:sz w:val="24"/>
          <w:szCs w:val="24"/>
        </w:rPr>
        <w:t>K</w:t>
      </w:r>
      <w:r w:rsidRPr="00DF1918">
        <w:rPr>
          <w:sz w:val="24"/>
          <w:szCs w:val="24"/>
        </w:rPr>
        <w:t>V+GTP</w:t>
      </w:r>
      <w:r w:rsidRPr="00DF1918">
        <w:rPr>
          <w:rFonts w:hint="eastAsia"/>
          <w:sz w:val="24"/>
          <w:szCs w:val="24"/>
        </w:rPr>
        <w:t>的</w:t>
      </w:r>
      <w:r w:rsidRPr="00DF1918">
        <w:rPr>
          <w:sz w:val="24"/>
          <w:szCs w:val="24"/>
        </w:rPr>
        <w:t>形式，其中</w:t>
      </w:r>
      <w:r w:rsidRPr="00DF1918">
        <w:rPr>
          <w:rFonts w:hint="eastAsia"/>
          <w:sz w:val="24"/>
          <w:szCs w:val="24"/>
        </w:rPr>
        <w:t>G</w:t>
      </w:r>
      <w:r w:rsidRPr="00DF1918">
        <w:rPr>
          <w:sz w:val="24"/>
          <w:szCs w:val="24"/>
        </w:rPr>
        <w:t>TP</w:t>
      </w:r>
      <w:r w:rsidRPr="00DF1918">
        <w:rPr>
          <w:rFonts w:hint="eastAsia"/>
          <w:sz w:val="24"/>
          <w:szCs w:val="24"/>
        </w:rPr>
        <w:t>报</w:t>
      </w:r>
      <w:r w:rsidRPr="00DF1918">
        <w:rPr>
          <w:sz w:val="24"/>
          <w:szCs w:val="24"/>
        </w:rPr>
        <w:t>文内容为业务报文内容，在</w:t>
      </w:r>
      <w:r w:rsidRPr="00DF1918">
        <w:rPr>
          <w:rFonts w:hint="eastAsia"/>
          <w:sz w:val="24"/>
          <w:szCs w:val="24"/>
        </w:rPr>
        <w:t>K</w:t>
      </w:r>
      <w:r w:rsidRPr="00DF1918">
        <w:rPr>
          <w:sz w:val="24"/>
          <w:szCs w:val="24"/>
        </w:rPr>
        <w:t>V</w:t>
      </w:r>
      <w:r w:rsidRPr="00DF1918">
        <w:rPr>
          <w:rFonts w:hint="eastAsia"/>
          <w:sz w:val="24"/>
          <w:szCs w:val="24"/>
        </w:rPr>
        <w:t>报</w:t>
      </w:r>
      <w:r w:rsidRPr="00DF1918">
        <w:rPr>
          <w:sz w:val="24"/>
          <w:szCs w:val="24"/>
        </w:rPr>
        <w:t>文中以</w:t>
      </w:r>
      <w:r w:rsidRPr="00DF1918">
        <w:rPr>
          <w:rFonts w:hint="eastAsia"/>
          <w:sz w:val="24"/>
          <w:szCs w:val="24"/>
        </w:rPr>
        <w:t>G</w:t>
      </w:r>
      <w:r w:rsidRPr="00DF1918">
        <w:rPr>
          <w:sz w:val="24"/>
          <w:szCs w:val="24"/>
        </w:rPr>
        <w:t>TPDATA</w:t>
      </w:r>
      <w:r w:rsidRPr="00DF1918">
        <w:rPr>
          <w:rFonts w:hint="eastAsia"/>
          <w:sz w:val="24"/>
          <w:szCs w:val="24"/>
        </w:rPr>
        <w:t>为</w:t>
      </w:r>
      <w:r w:rsidRPr="00DF1918">
        <w:rPr>
          <w:sz w:val="24"/>
          <w:szCs w:val="24"/>
        </w:rPr>
        <w:t>键值，且数据</w:t>
      </w:r>
      <w:r w:rsidR="00F7740A">
        <w:rPr>
          <w:rFonts w:hint="eastAsia"/>
          <w:sz w:val="24"/>
          <w:szCs w:val="24"/>
        </w:rPr>
        <w:t>转为</w:t>
      </w:r>
      <w:r w:rsidR="00F7740A">
        <w:rPr>
          <w:rFonts w:hint="eastAsia"/>
          <w:sz w:val="24"/>
          <w:szCs w:val="24"/>
        </w:rPr>
        <w:t>16</w:t>
      </w:r>
      <w:r w:rsidR="00F7740A">
        <w:rPr>
          <w:rFonts w:hint="eastAsia"/>
          <w:sz w:val="24"/>
          <w:szCs w:val="24"/>
        </w:rPr>
        <w:t>进</w:t>
      </w:r>
      <w:r w:rsidR="00F7740A">
        <w:rPr>
          <w:sz w:val="24"/>
          <w:szCs w:val="24"/>
        </w:rPr>
        <w:t>制可显示字符</w:t>
      </w:r>
      <w:r w:rsidR="00F7740A">
        <w:rPr>
          <w:rFonts w:hint="eastAsia"/>
          <w:sz w:val="24"/>
          <w:szCs w:val="24"/>
        </w:rPr>
        <w:t xml:space="preserve">0-9 </w:t>
      </w:r>
      <w:r w:rsidR="00F7740A">
        <w:rPr>
          <w:sz w:val="24"/>
          <w:szCs w:val="24"/>
        </w:rPr>
        <w:t>A-F</w:t>
      </w:r>
      <w:r w:rsidRPr="00DF1918">
        <w:rPr>
          <w:rFonts w:hint="eastAsia"/>
          <w:sz w:val="24"/>
          <w:szCs w:val="24"/>
        </w:rPr>
        <w:t>格</w:t>
      </w:r>
      <w:r w:rsidRPr="00DF1918">
        <w:rPr>
          <w:sz w:val="24"/>
          <w:szCs w:val="24"/>
        </w:rPr>
        <w:t>式，报</w:t>
      </w:r>
      <w:r w:rsidRPr="00DF1918">
        <w:rPr>
          <w:rFonts w:hint="eastAsia"/>
          <w:sz w:val="24"/>
          <w:szCs w:val="24"/>
        </w:rPr>
        <w:t>盘</w:t>
      </w:r>
      <w:r w:rsidRPr="00DF1918">
        <w:rPr>
          <w:sz w:val="24"/>
          <w:szCs w:val="24"/>
        </w:rPr>
        <w:t>机收到后进行转换为</w:t>
      </w:r>
      <w:r w:rsidRPr="00DF1918">
        <w:rPr>
          <w:rFonts w:hint="eastAsia"/>
          <w:sz w:val="24"/>
          <w:szCs w:val="24"/>
        </w:rPr>
        <w:t>G</w:t>
      </w:r>
      <w:r w:rsidRPr="00DF1918">
        <w:rPr>
          <w:sz w:val="24"/>
          <w:szCs w:val="24"/>
        </w:rPr>
        <w:t>TP</w:t>
      </w:r>
      <w:r w:rsidRPr="00DF1918">
        <w:rPr>
          <w:rFonts w:hint="eastAsia"/>
          <w:sz w:val="24"/>
          <w:szCs w:val="24"/>
        </w:rPr>
        <w:t>报</w:t>
      </w:r>
      <w:r w:rsidRPr="00DF1918">
        <w:rPr>
          <w:sz w:val="24"/>
          <w:szCs w:val="24"/>
        </w:rPr>
        <w:t>文</w:t>
      </w:r>
      <w:r w:rsidRPr="00DF1918">
        <w:rPr>
          <w:rFonts w:hint="eastAsia"/>
          <w:sz w:val="24"/>
          <w:szCs w:val="24"/>
        </w:rPr>
        <w:t>内</w:t>
      </w:r>
      <w:r w:rsidRPr="00DF1918">
        <w:rPr>
          <w:sz w:val="24"/>
          <w:szCs w:val="24"/>
        </w:rPr>
        <w:t>容</w:t>
      </w:r>
      <w:r w:rsidRPr="00DF1918">
        <w:rPr>
          <w:rFonts w:hint="eastAsia"/>
          <w:sz w:val="24"/>
          <w:szCs w:val="24"/>
        </w:rPr>
        <w:t>。</w:t>
      </w:r>
      <w:r w:rsidRPr="00DF1918">
        <w:rPr>
          <w:sz w:val="24"/>
          <w:szCs w:val="24"/>
        </w:rPr>
        <w:t>另</w:t>
      </w:r>
      <w:r w:rsidRPr="00DF1918">
        <w:rPr>
          <w:rFonts w:hint="eastAsia"/>
          <w:sz w:val="24"/>
          <w:szCs w:val="24"/>
        </w:rPr>
        <w:t>为</w:t>
      </w:r>
      <w:r w:rsidRPr="00DF1918">
        <w:rPr>
          <w:sz w:val="24"/>
          <w:szCs w:val="24"/>
        </w:rPr>
        <w:t>处理方便，统一在</w:t>
      </w:r>
      <w:r w:rsidRPr="00DF1918">
        <w:rPr>
          <w:rFonts w:hint="eastAsia"/>
          <w:sz w:val="24"/>
          <w:szCs w:val="24"/>
        </w:rPr>
        <w:t>K</w:t>
      </w:r>
      <w:r w:rsidRPr="00DF1918">
        <w:rPr>
          <w:sz w:val="24"/>
          <w:szCs w:val="24"/>
        </w:rPr>
        <w:t>V</w:t>
      </w:r>
      <w:r w:rsidRPr="00DF1918">
        <w:rPr>
          <w:rFonts w:hint="eastAsia"/>
          <w:sz w:val="24"/>
          <w:szCs w:val="24"/>
        </w:rPr>
        <w:t>报文</w:t>
      </w:r>
      <w:r w:rsidRPr="00DF1918">
        <w:rPr>
          <w:sz w:val="24"/>
          <w:szCs w:val="24"/>
        </w:rPr>
        <w:t>中增加</w:t>
      </w:r>
      <w:r w:rsidRPr="00DF1918">
        <w:rPr>
          <w:rFonts w:hint="eastAsia"/>
          <w:sz w:val="24"/>
          <w:szCs w:val="24"/>
        </w:rPr>
        <w:t>T</w:t>
      </w:r>
      <w:r w:rsidRPr="00DF1918">
        <w:rPr>
          <w:sz w:val="24"/>
          <w:szCs w:val="24"/>
        </w:rPr>
        <w:t>XCODE</w:t>
      </w:r>
      <w:r w:rsidRPr="00DF1918">
        <w:rPr>
          <w:rFonts w:hint="eastAsia"/>
          <w:sz w:val="24"/>
          <w:szCs w:val="24"/>
        </w:rPr>
        <w:t>字</w:t>
      </w:r>
      <w:r w:rsidRPr="00DF1918">
        <w:rPr>
          <w:sz w:val="24"/>
          <w:szCs w:val="24"/>
        </w:rPr>
        <w:t>段，此字段为交易码字段，唯一标识一支交易，定义见</w:t>
      </w:r>
      <w:r w:rsidRPr="00DF1918">
        <w:rPr>
          <w:rFonts w:hint="eastAsia"/>
          <w:sz w:val="24"/>
          <w:szCs w:val="24"/>
        </w:rPr>
        <w:t>3</w:t>
      </w:r>
      <w:r w:rsidRPr="00DF1918">
        <w:rPr>
          <w:sz w:val="24"/>
          <w:szCs w:val="24"/>
        </w:rPr>
        <w:t>.2</w:t>
      </w:r>
      <w:r w:rsidRPr="00DF1918">
        <w:rPr>
          <w:sz w:val="24"/>
          <w:szCs w:val="24"/>
        </w:rPr>
        <w:t>节</w:t>
      </w:r>
    </w:p>
    <w:p w:rsidR="004D3831" w:rsidRDefault="000936EF" w:rsidP="000936EF">
      <w:pPr>
        <w:pStyle w:val="4"/>
        <w:numPr>
          <w:ilvl w:val="3"/>
          <w:numId w:val="2"/>
        </w:numPr>
      </w:pPr>
      <w:r>
        <w:rPr>
          <w:rFonts w:hint="eastAsia"/>
        </w:rPr>
        <w:t>报</w:t>
      </w:r>
      <w:r>
        <w:t>盘机登录</w:t>
      </w:r>
    </w:p>
    <w:p w:rsidR="00503636" w:rsidRPr="00503636" w:rsidRDefault="00503636" w:rsidP="00503636">
      <w:pPr>
        <w:ind w:firstLineChars="200" w:firstLine="420"/>
      </w:pPr>
      <w:r>
        <w:rPr>
          <w:rFonts w:hint="eastAsia"/>
        </w:rPr>
        <w:t>当</w:t>
      </w:r>
      <w:r>
        <w:t>交易服务器主动连接上报盘机时，</w:t>
      </w:r>
      <w:r>
        <w:rPr>
          <w:rFonts w:hint="eastAsia"/>
        </w:rPr>
        <w:t>报</w:t>
      </w:r>
      <w:r>
        <w:t>盘机发给交易服务器的报文，包含报盘机的节点号、</w:t>
      </w:r>
      <w:r>
        <w:rPr>
          <w:rFonts w:hint="eastAsia"/>
        </w:rPr>
        <w:t>报</w:t>
      </w:r>
      <w:r>
        <w:t>盘机类型，</w:t>
      </w:r>
      <w:r w:rsidR="00D919F2">
        <w:rPr>
          <w:rFonts w:hint="eastAsia"/>
        </w:rPr>
        <w:t>当</w:t>
      </w:r>
      <w:r w:rsidR="00D919F2">
        <w:t>前交易所登录状态</w:t>
      </w:r>
      <w:r w:rsidR="00D919F2">
        <w:rPr>
          <w:rFonts w:hint="eastAsia"/>
        </w:rPr>
        <w:t>，</w:t>
      </w:r>
      <w:r w:rsidR="00D919F2">
        <w:t>报文类型为</w:t>
      </w:r>
      <w:r w:rsidR="00D919F2">
        <w:rPr>
          <w:rFonts w:hint="eastAsia"/>
        </w:rPr>
        <w:t>K</w:t>
      </w:r>
      <w:r w:rsidR="00D919F2">
        <w:t>V</w:t>
      </w:r>
      <w:r w:rsidR="00D919F2">
        <w:rPr>
          <w:rFonts w:hint="eastAsia"/>
        </w:rPr>
        <w:t>报</w:t>
      </w:r>
      <w:r w:rsidR="00D919F2">
        <w:t>文</w:t>
      </w:r>
      <w:r w:rsidR="00053145">
        <w:rPr>
          <w:rFonts w:hint="eastAsia"/>
        </w:rPr>
        <w:t>，</w:t>
      </w:r>
    </w:p>
    <w:p w:rsidR="000936EF" w:rsidRDefault="00503636" w:rsidP="000936EF">
      <w:r>
        <w:rPr>
          <w:rFonts w:hint="eastAsia"/>
        </w:rPr>
        <w:t>请</w:t>
      </w:r>
      <w:r>
        <w:t>求：</w:t>
      </w:r>
      <w:r w:rsidR="00053145">
        <w:t>交易码为</w:t>
      </w:r>
      <w:r w:rsidR="00053145">
        <w:rPr>
          <w:rFonts w:hint="eastAsia"/>
        </w:rPr>
        <w:t>70000010</w:t>
      </w:r>
    </w:p>
    <w:p w:rsidR="00053145" w:rsidRDefault="00053145" w:rsidP="00053145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053145" w:rsidRPr="007C6451" w:rsidTr="004C074E">
        <w:trPr>
          <w:trHeight w:hRule="exact" w:val="400"/>
          <w:jc w:val="center"/>
        </w:trPr>
        <w:tc>
          <w:tcPr>
            <w:tcW w:w="704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053145" w:rsidRPr="007C6451" w:rsidTr="004C074E">
        <w:trPr>
          <w:trHeight w:val="255"/>
          <w:jc w:val="center"/>
        </w:trPr>
        <w:tc>
          <w:tcPr>
            <w:tcW w:w="704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053145" w:rsidRPr="007C6451" w:rsidTr="004C074E">
        <w:trPr>
          <w:trHeight w:val="255"/>
          <w:jc w:val="center"/>
        </w:trPr>
        <w:tc>
          <w:tcPr>
            <w:tcW w:w="704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053145" w:rsidRPr="007C6451" w:rsidRDefault="00053145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053145" w:rsidRPr="007C6451" w:rsidRDefault="00C05D17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多个</w:t>
            </w:r>
            <w:r>
              <w:rPr>
                <w:rFonts w:ascii="Calibri" w:eastAsia="宋体" w:hAnsi="Calibri" w:cs="Times New Roman"/>
              </w:rPr>
              <w:t>以</w:t>
            </w:r>
            <w:r>
              <w:rPr>
                <w:rFonts w:ascii="Calibri" w:eastAsia="宋体" w:hAnsi="Calibri" w:cs="Times New Roman" w:hint="eastAsia"/>
              </w:rPr>
              <w:t>,</w:t>
            </w:r>
            <w:r>
              <w:rPr>
                <w:rFonts w:ascii="Calibri" w:eastAsia="宋体" w:hAnsi="Calibri" w:cs="Times New Roman" w:hint="eastAsia"/>
              </w:rPr>
              <w:t>分</w:t>
            </w:r>
            <w:r>
              <w:rPr>
                <w:rFonts w:ascii="Calibri" w:eastAsia="宋体" w:hAnsi="Calibri" w:cs="Times New Roman"/>
              </w:rPr>
              <w:t>隔</w:t>
            </w:r>
          </w:p>
        </w:tc>
        <w:tc>
          <w:tcPr>
            <w:tcW w:w="2496" w:type="dxa"/>
          </w:tcPr>
          <w:p w:rsidR="00053145" w:rsidRDefault="00053145" w:rsidP="00F06A0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053145" w:rsidRDefault="00053145" w:rsidP="00F06A0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053145" w:rsidRDefault="00053145" w:rsidP="00F06A0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053145" w:rsidRDefault="00053145" w:rsidP="00F06A0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053145" w:rsidRPr="00491DD3" w:rsidRDefault="00053145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053145" w:rsidRPr="007C6451" w:rsidTr="004C074E">
        <w:trPr>
          <w:trHeight w:val="255"/>
          <w:jc w:val="center"/>
        </w:trPr>
        <w:tc>
          <w:tcPr>
            <w:tcW w:w="704" w:type="dxa"/>
          </w:tcPr>
          <w:p w:rsidR="00053145" w:rsidRPr="007C6451" w:rsidRDefault="00053145" w:rsidP="00F06A0B"/>
        </w:tc>
        <w:tc>
          <w:tcPr>
            <w:tcW w:w="2059" w:type="dxa"/>
          </w:tcPr>
          <w:p w:rsidR="00053145" w:rsidRPr="00DE1690" w:rsidRDefault="00053145" w:rsidP="00F06A0B">
            <w:r w:rsidRPr="00DE1690">
              <w:t>接口函数</w:t>
            </w:r>
          </w:p>
        </w:tc>
        <w:tc>
          <w:tcPr>
            <w:tcW w:w="1485" w:type="dxa"/>
          </w:tcPr>
          <w:p w:rsidR="00053145" w:rsidRPr="00DE1690" w:rsidRDefault="00053145" w:rsidP="00F06A0B">
            <w:r w:rsidRPr="00DE1690">
              <w:t>ApiName</w:t>
            </w:r>
          </w:p>
        </w:tc>
        <w:tc>
          <w:tcPr>
            <w:tcW w:w="850" w:type="dxa"/>
          </w:tcPr>
          <w:p w:rsidR="00053145" w:rsidRPr="007C6451" w:rsidRDefault="004C074E" w:rsidP="00F06A0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053145" w:rsidRPr="007C6451" w:rsidRDefault="004C074E" w:rsidP="00F06A0B">
            <w:r w:rsidRPr="00DE1690">
              <w:rPr>
                <w:rFonts w:ascii="宋体" w:hAnsi="宋体" w:cs="Times New Roman"/>
                <w:color w:val="005C96"/>
                <w:sz w:val="24"/>
                <w:szCs w:val="21"/>
              </w:rPr>
              <w:t>R</w:t>
            </w:r>
            <w:r w:rsidRPr="00DE1690">
              <w:rPr>
                <w:rFonts w:ascii="宋体" w:hAnsi="宋体" w:cs="Times New Roman" w:hint="eastAsia"/>
                <w:color w:val="005C96"/>
                <w:sz w:val="24"/>
                <w:szCs w:val="21"/>
              </w:rPr>
              <w:t>eqLogin</w:t>
            </w:r>
          </w:p>
        </w:tc>
        <w:tc>
          <w:tcPr>
            <w:tcW w:w="2496" w:type="dxa"/>
          </w:tcPr>
          <w:p w:rsidR="00053145" w:rsidRPr="007C6451" w:rsidRDefault="00053145" w:rsidP="00F06A0B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DE1690">
              <w:rPr>
                <w:rFonts w:ascii="宋体" w:hAnsi="宋体" w:cs="Times New Roman"/>
                <w:color w:val="005C96"/>
                <w:sz w:val="24"/>
                <w:szCs w:val="21"/>
              </w:rPr>
              <w:t>R</w:t>
            </w:r>
            <w:r w:rsidRPr="00DE1690">
              <w:rPr>
                <w:rFonts w:ascii="宋体" w:hAnsi="宋体" w:cs="Times New Roman" w:hint="eastAsia"/>
                <w:color w:val="005C96"/>
                <w:sz w:val="24"/>
                <w:szCs w:val="21"/>
              </w:rPr>
              <w:t>eqLogin</w:t>
            </w:r>
          </w:p>
        </w:tc>
      </w:tr>
      <w:tr w:rsidR="00F06A0B" w:rsidRPr="007C6451" w:rsidTr="004C074E">
        <w:trPr>
          <w:trHeight w:val="255"/>
          <w:jc w:val="center"/>
        </w:trPr>
        <w:tc>
          <w:tcPr>
            <w:tcW w:w="704" w:type="dxa"/>
          </w:tcPr>
          <w:p w:rsidR="00F06A0B" w:rsidRPr="007C6451" w:rsidRDefault="00F06A0B" w:rsidP="00F06A0B"/>
        </w:tc>
        <w:tc>
          <w:tcPr>
            <w:tcW w:w="2059" w:type="dxa"/>
          </w:tcPr>
          <w:p w:rsidR="00F06A0B" w:rsidRPr="00DE1690" w:rsidRDefault="00F06A0B" w:rsidP="00F06A0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F06A0B" w:rsidRPr="00DE1690" w:rsidRDefault="00F06A0B" w:rsidP="00F06A0B">
            <w:r w:rsidRPr="00F06A0B">
              <w:t>TXCODE</w:t>
            </w:r>
          </w:p>
        </w:tc>
        <w:tc>
          <w:tcPr>
            <w:tcW w:w="850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06A0B" w:rsidRPr="00DE1690" w:rsidRDefault="00F06A0B" w:rsidP="00F06A0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F06A0B" w:rsidRDefault="00F06A0B" w:rsidP="00F06A0B">
            <w:r>
              <w:rPr>
                <w:rFonts w:hint="eastAsia"/>
              </w:rPr>
              <w:t>70000010</w:t>
            </w:r>
          </w:p>
        </w:tc>
      </w:tr>
      <w:tr w:rsidR="004C074E" w:rsidRPr="007C6451" w:rsidTr="004C074E">
        <w:trPr>
          <w:trHeight w:val="255"/>
          <w:jc w:val="center"/>
        </w:trPr>
        <w:tc>
          <w:tcPr>
            <w:tcW w:w="704" w:type="dxa"/>
          </w:tcPr>
          <w:p w:rsidR="004C074E" w:rsidRPr="007C6451" w:rsidRDefault="004C074E" w:rsidP="004C074E"/>
        </w:tc>
        <w:tc>
          <w:tcPr>
            <w:tcW w:w="2059" w:type="dxa"/>
          </w:tcPr>
          <w:p w:rsidR="004C074E" w:rsidRPr="00DE1690" w:rsidRDefault="004C074E" w:rsidP="004C074E">
            <w:r>
              <w:rPr>
                <w:rFonts w:hint="eastAsia"/>
              </w:rPr>
              <w:t>主</w:t>
            </w:r>
            <w:r>
              <w:t>备状态</w:t>
            </w:r>
          </w:p>
        </w:tc>
        <w:tc>
          <w:tcPr>
            <w:tcW w:w="1485" w:type="dxa"/>
          </w:tcPr>
          <w:p w:rsidR="004C074E" w:rsidRPr="00DE1690" w:rsidRDefault="004C074E" w:rsidP="004C074E">
            <w:r>
              <w:rPr>
                <w:rFonts w:hint="eastAsia"/>
              </w:rPr>
              <w:t>H</w:t>
            </w:r>
            <w:r>
              <w:t>ostStatus</w:t>
            </w:r>
          </w:p>
        </w:tc>
        <w:tc>
          <w:tcPr>
            <w:tcW w:w="850" w:type="dxa"/>
          </w:tcPr>
          <w:p w:rsidR="004C074E" w:rsidRPr="007C6451" w:rsidRDefault="004C074E" w:rsidP="004C074E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C074E" w:rsidRPr="007C6451" w:rsidRDefault="004C074E" w:rsidP="004C074E"/>
        </w:tc>
        <w:tc>
          <w:tcPr>
            <w:tcW w:w="2496" w:type="dxa"/>
          </w:tcPr>
          <w:p w:rsidR="0021542B" w:rsidRDefault="0021542B" w:rsidP="0021542B">
            <w:r>
              <w:rPr>
                <w:rFonts w:hint="eastAsia"/>
              </w:rPr>
              <w:t>0  //</w:t>
            </w:r>
            <w:r>
              <w:rPr>
                <w:rFonts w:hint="eastAsia"/>
              </w:rPr>
              <w:t>未知状态</w:t>
            </w:r>
          </w:p>
          <w:p w:rsidR="0021542B" w:rsidRDefault="0021542B" w:rsidP="0021542B">
            <w:r>
              <w:t>1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主机状态</w:t>
            </w:r>
          </w:p>
          <w:p w:rsidR="0021542B" w:rsidRDefault="0021542B" w:rsidP="0021542B">
            <w:r>
              <w:rPr>
                <w:rFonts w:hint="eastAsia"/>
              </w:rPr>
              <w:t>3  //</w:t>
            </w:r>
            <w:r>
              <w:rPr>
                <w:rFonts w:hint="eastAsia"/>
              </w:rPr>
              <w:t>主机同步状态</w:t>
            </w:r>
            <w:r>
              <w:rPr>
                <w:rFonts w:hint="eastAsia"/>
              </w:rPr>
              <w:t xml:space="preserve">  3-4</w:t>
            </w:r>
            <w:r>
              <w:rPr>
                <w:rFonts w:hint="eastAsia"/>
              </w:rPr>
              <w:t>对应，说明主机正在和备机在同步数据</w:t>
            </w:r>
            <w:r>
              <w:rPr>
                <w:rFonts w:hint="eastAsia"/>
              </w:rPr>
              <w:t xml:space="preserve"> </w:t>
            </w:r>
          </w:p>
          <w:p w:rsidR="0021542B" w:rsidRDefault="0021542B" w:rsidP="0021542B">
            <w:r>
              <w:rPr>
                <w:rFonts w:hint="eastAsia"/>
              </w:rPr>
              <w:t>2  //</w:t>
            </w:r>
            <w:r>
              <w:rPr>
                <w:rFonts w:hint="eastAsia"/>
              </w:rPr>
              <w:t>备机状态</w:t>
            </w:r>
          </w:p>
          <w:p w:rsidR="004C074E" w:rsidRPr="007C6451" w:rsidRDefault="0021542B" w:rsidP="0021542B">
            <w:r>
              <w:rPr>
                <w:rFonts w:hint="eastAsia"/>
              </w:rPr>
              <w:t>4  //</w:t>
            </w:r>
            <w:r>
              <w:rPr>
                <w:rFonts w:hint="eastAsia"/>
              </w:rPr>
              <w:t>备机同步状态</w:t>
            </w:r>
          </w:p>
        </w:tc>
      </w:tr>
      <w:tr w:rsidR="004C074E" w:rsidRPr="007C6451" w:rsidTr="004C074E">
        <w:trPr>
          <w:trHeight w:val="255"/>
          <w:jc w:val="center"/>
        </w:trPr>
        <w:tc>
          <w:tcPr>
            <w:tcW w:w="704" w:type="dxa"/>
          </w:tcPr>
          <w:p w:rsidR="004C074E" w:rsidRPr="007C6451" w:rsidRDefault="004C074E" w:rsidP="004C074E"/>
        </w:tc>
        <w:tc>
          <w:tcPr>
            <w:tcW w:w="2059" w:type="dxa"/>
          </w:tcPr>
          <w:p w:rsidR="004C074E" w:rsidRPr="00DE1690" w:rsidRDefault="004C074E" w:rsidP="004C074E">
            <w:r>
              <w:rPr>
                <w:rFonts w:hint="eastAsia"/>
              </w:rPr>
              <w:t>交易</w:t>
            </w:r>
            <w:r>
              <w:t>所连接状态</w:t>
            </w:r>
          </w:p>
        </w:tc>
        <w:tc>
          <w:tcPr>
            <w:tcW w:w="1485" w:type="dxa"/>
          </w:tcPr>
          <w:p w:rsidR="004C074E" w:rsidRPr="00DE1690" w:rsidRDefault="004C074E" w:rsidP="004C074E">
            <w:r>
              <w:rPr>
                <w:rFonts w:hint="eastAsia"/>
              </w:rPr>
              <w:t>S</w:t>
            </w:r>
            <w:r>
              <w:t>geStatus</w:t>
            </w:r>
          </w:p>
        </w:tc>
        <w:tc>
          <w:tcPr>
            <w:tcW w:w="850" w:type="dxa"/>
          </w:tcPr>
          <w:p w:rsidR="004C074E" w:rsidRPr="007C6451" w:rsidRDefault="004C074E" w:rsidP="004C074E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C074E" w:rsidRPr="007C6451" w:rsidRDefault="00C05D17" w:rsidP="004C074E">
            <w:r>
              <w:rPr>
                <w:rFonts w:hint="eastAsia"/>
              </w:rPr>
              <w:t>多</w:t>
            </w:r>
            <w:r>
              <w:t>个以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分</w:t>
            </w:r>
            <w:r>
              <w:t>隔</w:t>
            </w:r>
            <w:r w:rsidR="00137ACF">
              <w:rPr>
                <w:rFonts w:hint="eastAsia"/>
              </w:rPr>
              <w:t>，</w:t>
            </w:r>
            <w:r w:rsidR="00137ACF">
              <w:t>与</w:t>
            </w:r>
            <w:r w:rsidR="00137ACF">
              <w:rPr>
                <w:rFonts w:hint="eastAsia"/>
              </w:rPr>
              <w:t>节</w:t>
            </w:r>
            <w:r w:rsidR="00137ACF">
              <w:t>点类</w:t>
            </w:r>
            <w:r w:rsidR="00137ACF">
              <w:rPr>
                <w:rFonts w:hint="eastAsia"/>
              </w:rPr>
              <w:t>型</w:t>
            </w:r>
            <w:r w:rsidR="00137ACF">
              <w:t>对应</w:t>
            </w:r>
          </w:p>
        </w:tc>
        <w:tc>
          <w:tcPr>
            <w:tcW w:w="2496" w:type="dxa"/>
          </w:tcPr>
          <w:p w:rsidR="004C074E" w:rsidRDefault="00445FBD" w:rsidP="004C074E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已</w:t>
            </w:r>
            <w:r>
              <w:t>连接</w:t>
            </w:r>
            <w:r w:rsidR="00C05D17">
              <w:rPr>
                <w:rFonts w:hint="eastAsia"/>
              </w:rPr>
              <w:t>已</w:t>
            </w:r>
            <w:r w:rsidR="00C05D17">
              <w:t>登录</w:t>
            </w:r>
          </w:p>
          <w:p w:rsidR="00445FBD" w:rsidRDefault="00445FBD" w:rsidP="004C074E">
            <w:r>
              <w:rPr>
                <w:rFonts w:hint="eastAsia"/>
              </w:rPr>
              <w:t>0</w:t>
            </w:r>
            <w:r w:rsidR="008671D0">
              <w:t xml:space="preserve"> </w:t>
            </w:r>
            <w:r w:rsidR="00C05D17">
              <w:rPr>
                <w:rFonts w:hint="eastAsia"/>
              </w:rPr>
              <w:t>已</w:t>
            </w:r>
            <w:r>
              <w:t>连接</w:t>
            </w:r>
            <w:r w:rsidR="00C05D17">
              <w:rPr>
                <w:rFonts w:hint="eastAsia"/>
              </w:rPr>
              <w:t>未</w:t>
            </w:r>
            <w:r w:rsidR="00C05D17">
              <w:t>登录</w:t>
            </w:r>
          </w:p>
          <w:p w:rsidR="008671D0" w:rsidRPr="007C6451" w:rsidRDefault="00C05D17" w:rsidP="004C074E">
            <w:r>
              <w:rPr>
                <w:rFonts w:hint="eastAsia"/>
              </w:rPr>
              <w:t>-1</w:t>
            </w:r>
            <w:r w:rsidR="008671D0">
              <w:t xml:space="preserve"> </w:t>
            </w:r>
            <w:r w:rsidR="008671D0">
              <w:t>未连接</w:t>
            </w:r>
          </w:p>
        </w:tc>
      </w:tr>
      <w:tr w:rsidR="00FB7B47" w:rsidRPr="007C6451" w:rsidTr="004C074E">
        <w:trPr>
          <w:trHeight w:val="255"/>
          <w:jc w:val="center"/>
        </w:trPr>
        <w:tc>
          <w:tcPr>
            <w:tcW w:w="704" w:type="dxa"/>
          </w:tcPr>
          <w:p w:rsidR="00FB7B47" w:rsidRPr="007C6451" w:rsidRDefault="00FB7B47" w:rsidP="004C074E"/>
        </w:tc>
        <w:tc>
          <w:tcPr>
            <w:tcW w:w="2059" w:type="dxa"/>
          </w:tcPr>
          <w:p w:rsidR="00FB7B47" w:rsidRDefault="00FB7B47" w:rsidP="004C074E">
            <w:pPr>
              <w:rPr>
                <w:rFonts w:hint="eastAsia"/>
              </w:rPr>
            </w:pPr>
            <w:r>
              <w:rPr>
                <w:rFonts w:hint="eastAsia"/>
              </w:rPr>
              <w:t>席</w:t>
            </w:r>
            <w:r>
              <w:t>位号</w:t>
            </w:r>
          </w:p>
        </w:tc>
        <w:tc>
          <w:tcPr>
            <w:tcW w:w="1485" w:type="dxa"/>
          </w:tcPr>
          <w:p w:rsidR="00FB7B47" w:rsidRDefault="00FB7B47" w:rsidP="004C074E">
            <w:pPr>
              <w:rPr>
                <w:rFonts w:hint="eastAsia"/>
              </w:rPr>
            </w:pPr>
            <w:r>
              <w:rPr>
                <w:rFonts w:hint="eastAsia"/>
              </w:rPr>
              <w:t>SeatNo</w:t>
            </w:r>
          </w:p>
        </w:tc>
        <w:tc>
          <w:tcPr>
            <w:tcW w:w="850" w:type="dxa"/>
          </w:tcPr>
          <w:p w:rsidR="00FB7B47" w:rsidRPr="007C6451" w:rsidRDefault="00FB7B47" w:rsidP="004C074E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1562" w:type="dxa"/>
          </w:tcPr>
          <w:p w:rsidR="00FB7B47" w:rsidRDefault="00FB7B47" w:rsidP="004C074E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B7B47" w:rsidRDefault="00FB7B47" w:rsidP="004C074E">
            <w:pPr>
              <w:rPr>
                <w:rFonts w:hint="eastAsia"/>
              </w:rPr>
            </w:pPr>
          </w:p>
        </w:tc>
      </w:tr>
      <w:tr w:rsidR="00FB7B47" w:rsidRPr="007C6451" w:rsidTr="004C074E">
        <w:trPr>
          <w:trHeight w:val="255"/>
          <w:jc w:val="center"/>
        </w:trPr>
        <w:tc>
          <w:tcPr>
            <w:tcW w:w="704" w:type="dxa"/>
          </w:tcPr>
          <w:p w:rsidR="00FB7B47" w:rsidRPr="007C6451" w:rsidRDefault="00FB7B47" w:rsidP="00FB7B47"/>
        </w:tc>
        <w:tc>
          <w:tcPr>
            <w:tcW w:w="2059" w:type="dxa"/>
          </w:tcPr>
          <w:p w:rsidR="00FB7B47" w:rsidRDefault="00FB7B47" w:rsidP="00FB7B47">
            <w:pPr>
              <w:rPr>
                <w:rFonts w:hint="eastAsia"/>
              </w:rPr>
            </w:pPr>
            <w:r>
              <w:rPr>
                <w:rFonts w:hint="eastAsia"/>
              </w:rPr>
              <w:t>交</w:t>
            </w:r>
            <w:r>
              <w:t>易员</w:t>
            </w:r>
          </w:p>
        </w:tc>
        <w:tc>
          <w:tcPr>
            <w:tcW w:w="1485" w:type="dxa"/>
          </w:tcPr>
          <w:p w:rsidR="00FB7B47" w:rsidRDefault="00FB7B47" w:rsidP="00FB7B47">
            <w:pPr>
              <w:rPr>
                <w:rFonts w:hint="eastAsia"/>
              </w:rPr>
            </w:pPr>
            <w:r>
              <w:rPr>
                <w:rFonts w:hint="eastAsia"/>
              </w:rPr>
              <w:t>TradeId</w:t>
            </w:r>
          </w:p>
        </w:tc>
        <w:tc>
          <w:tcPr>
            <w:tcW w:w="850" w:type="dxa"/>
          </w:tcPr>
          <w:p w:rsidR="00FB7B47" w:rsidRPr="007C6451" w:rsidRDefault="00FB7B47" w:rsidP="00FB7B47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1562" w:type="dxa"/>
          </w:tcPr>
          <w:p w:rsidR="00FB7B47" w:rsidRPr="007C6451" w:rsidRDefault="00FB7B47" w:rsidP="00FB7B4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多个</w:t>
            </w:r>
            <w:r>
              <w:rPr>
                <w:rFonts w:ascii="Calibri" w:eastAsia="宋体" w:hAnsi="Calibri" w:cs="Times New Roman"/>
              </w:rPr>
              <w:t>以</w:t>
            </w:r>
            <w:r>
              <w:rPr>
                <w:rFonts w:ascii="Calibri" w:eastAsia="宋体" w:hAnsi="Calibri" w:cs="Times New Roman" w:hint="eastAsia"/>
              </w:rPr>
              <w:t>,</w:t>
            </w:r>
            <w:r>
              <w:rPr>
                <w:rFonts w:ascii="Calibri" w:eastAsia="宋体" w:hAnsi="Calibri" w:cs="Times New Roman" w:hint="eastAsia"/>
              </w:rPr>
              <w:t>分</w:t>
            </w:r>
            <w:r>
              <w:rPr>
                <w:rFonts w:ascii="Calibri" w:eastAsia="宋体" w:hAnsi="Calibri" w:cs="Times New Roman"/>
              </w:rPr>
              <w:t>隔</w:t>
            </w:r>
          </w:p>
        </w:tc>
        <w:tc>
          <w:tcPr>
            <w:tcW w:w="2496" w:type="dxa"/>
          </w:tcPr>
          <w:p w:rsidR="00FB7B47" w:rsidRDefault="00FB7B47" w:rsidP="00FB7B47">
            <w:pPr>
              <w:rPr>
                <w:rFonts w:hint="eastAsia"/>
              </w:rPr>
            </w:pPr>
            <w:bookmarkStart w:id="1" w:name="_GoBack"/>
            <w:bookmarkEnd w:id="1"/>
          </w:p>
        </w:tc>
      </w:tr>
    </w:tbl>
    <w:p w:rsidR="000936EF" w:rsidRDefault="000936EF" w:rsidP="000936EF"/>
    <w:p w:rsidR="000936EF" w:rsidRDefault="000936EF" w:rsidP="000936EF"/>
    <w:p w:rsidR="000936EF" w:rsidRDefault="00503636" w:rsidP="000936EF">
      <w:r>
        <w:rPr>
          <w:rFonts w:hint="eastAsia"/>
        </w:rPr>
        <w:t>应</w:t>
      </w:r>
      <w:r>
        <w:t>答</w:t>
      </w:r>
      <w:r w:rsidR="00F06A0B">
        <w:rPr>
          <w:rFonts w:hint="eastAsia"/>
        </w:rPr>
        <w:t>：</w:t>
      </w:r>
      <w:r w:rsidR="00F06A0B">
        <w:t>交易码为</w:t>
      </w:r>
      <w:r w:rsidR="00F06A0B">
        <w:rPr>
          <w:rFonts w:hint="eastAsia"/>
        </w:rPr>
        <w:t>7000001</w:t>
      </w:r>
      <w:r w:rsidR="00F06A0B">
        <w:t>1</w:t>
      </w:r>
    </w:p>
    <w:p w:rsidR="00F06A0B" w:rsidRDefault="00F06A0B" w:rsidP="00F06A0B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F06A0B" w:rsidRPr="007C6451" w:rsidTr="00F06A0B">
        <w:trPr>
          <w:trHeight w:hRule="exact" w:val="400"/>
          <w:jc w:val="center"/>
        </w:trPr>
        <w:tc>
          <w:tcPr>
            <w:tcW w:w="704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F06A0B" w:rsidRPr="007C6451" w:rsidTr="00F06A0B">
        <w:trPr>
          <w:trHeight w:val="255"/>
          <w:jc w:val="center"/>
        </w:trPr>
        <w:tc>
          <w:tcPr>
            <w:tcW w:w="704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lastRenderedPageBreak/>
              <w:t>1</w:t>
            </w:r>
          </w:p>
        </w:tc>
        <w:tc>
          <w:tcPr>
            <w:tcW w:w="2059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F06A0B" w:rsidRPr="007C6451" w:rsidTr="00F06A0B">
        <w:trPr>
          <w:trHeight w:val="255"/>
          <w:jc w:val="center"/>
        </w:trPr>
        <w:tc>
          <w:tcPr>
            <w:tcW w:w="704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F06A0B" w:rsidRDefault="00F06A0B" w:rsidP="00F06A0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F06A0B" w:rsidRDefault="00F06A0B" w:rsidP="00F06A0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F06A0B" w:rsidRDefault="00F06A0B" w:rsidP="00F06A0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F06A0B" w:rsidRDefault="00F06A0B" w:rsidP="00F06A0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F06A0B" w:rsidRPr="00491DD3" w:rsidRDefault="00F06A0B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F06A0B" w:rsidRPr="007C6451" w:rsidTr="00F06A0B">
        <w:trPr>
          <w:trHeight w:val="255"/>
          <w:jc w:val="center"/>
        </w:trPr>
        <w:tc>
          <w:tcPr>
            <w:tcW w:w="704" w:type="dxa"/>
          </w:tcPr>
          <w:p w:rsidR="00F06A0B" w:rsidRPr="007C6451" w:rsidRDefault="00F06A0B" w:rsidP="00F06A0B"/>
        </w:tc>
        <w:tc>
          <w:tcPr>
            <w:tcW w:w="2059" w:type="dxa"/>
          </w:tcPr>
          <w:p w:rsidR="00F06A0B" w:rsidRPr="00DE1690" w:rsidRDefault="00F06A0B" w:rsidP="00F06A0B">
            <w:r w:rsidRPr="00DE1690">
              <w:t>接口函数</w:t>
            </w:r>
          </w:p>
        </w:tc>
        <w:tc>
          <w:tcPr>
            <w:tcW w:w="1485" w:type="dxa"/>
          </w:tcPr>
          <w:p w:rsidR="00F06A0B" w:rsidRPr="00DE1690" w:rsidRDefault="00F06A0B" w:rsidP="00F06A0B">
            <w:r w:rsidRPr="00DE1690">
              <w:t>ApiName</w:t>
            </w:r>
          </w:p>
        </w:tc>
        <w:tc>
          <w:tcPr>
            <w:tcW w:w="850" w:type="dxa"/>
          </w:tcPr>
          <w:p w:rsidR="00F06A0B" w:rsidRPr="007C6451" w:rsidRDefault="00F06A0B" w:rsidP="00F06A0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06A0B" w:rsidRPr="007C6451" w:rsidRDefault="00F06A0B" w:rsidP="00F06A0B">
            <w:r w:rsidRPr="00DE1690">
              <w:rPr>
                <w:rFonts w:ascii="宋体" w:hAnsi="宋体" w:cs="Times New Roman"/>
                <w:color w:val="005C96"/>
                <w:sz w:val="24"/>
                <w:szCs w:val="21"/>
              </w:rPr>
              <w:t>R</w:t>
            </w:r>
            <w:r w:rsidRPr="00DE1690">
              <w:rPr>
                <w:rFonts w:ascii="宋体" w:hAnsi="宋体" w:cs="Times New Roman" w:hint="eastAsia"/>
                <w:color w:val="005C96"/>
                <w:sz w:val="24"/>
                <w:szCs w:val="21"/>
              </w:rPr>
              <w:t>eqLogin</w:t>
            </w:r>
          </w:p>
        </w:tc>
        <w:tc>
          <w:tcPr>
            <w:tcW w:w="2496" w:type="dxa"/>
          </w:tcPr>
          <w:p w:rsidR="00F06A0B" w:rsidRPr="007C6451" w:rsidRDefault="00F06A0B" w:rsidP="00F06A0B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DE1690">
              <w:rPr>
                <w:rFonts w:ascii="宋体" w:hAnsi="宋体" w:cs="Times New Roman"/>
                <w:color w:val="005C96"/>
                <w:sz w:val="24"/>
                <w:szCs w:val="21"/>
              </w:rPr>
              <w:t>R</w:t>
            </w:r>
            <w:r w:rsidRPr="00DE1690">
              <w:rPr>
                <w:rFonts w:ascii="宋体" w:hAnsi="宋体" w:cs="Times New Roman" w:hint="eastAsia"/>
                <w:color w:val="005C96"/>
                <w:sz w:val="24"/>
                <w:szCs w:val="21"/>
              </w:rPr>
              <w:t>eqLogin</w:t>
            </w:r>
          </w:p>
        </w:tc>
      </w:tr>
      <w:tr w:rsidR="00F06A0B" w:rsidRPr="007C6451" w:rsidTr="00F06A0B">
        <w:trPr>
          <w:trHeight w:val="255"/>
          <w:jc w:val="center"/>
        </w:trPr>
        <w:tc>
          <w:tcPr>
            <w:tcW w:w="704" w:type="dxa"/>
          </w:tcPr>
          <w:p w:rsidR="00F06A0B" w:rsidRPr="007C6451" w:rsidRDefault="00F06A0B" w:rsidP="00F06A0B"/>
        </w:tc>
        <w:tc>
          <w:tcPr>
            <w:tcW w:w="2059" w:type="dxa"/>
          </w:tcPr>
          <w:p w:rsidR="00F06A0B" w:rsidRPr="00DE1690" w:rsidRDefault="00F06A0B" w:rsidP="00F06A0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F06A0B" w:rsidRPr="00DE1690" w:rsidRDefault="00F06A0B" w:rsidP="00F06A0B">
            <w:r w:rsidRPr="00F06A0B">
              <w:t>TXCODE</w:t>
            </w:r>
          </w:p>
        </w:tc>
        <w:tc>
          <w:tcPr>
            <w:tcW w:w="850" w:type="dxa"/>
          </w:tcPr>
          <w:p w:rsidR="00F06A0B" w:rsidRPr="007C6451" w:rsidRDefault="00F06A0B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06A0B" w:rsidRPr="00DE1690" w:rsidRDefault="00F06A0B" w:rsidP="00F06A0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F06A0B" w:rsidRDefault="00F06A0B" w:rsidP="00F06A0B">
            <w:r>
              <w:rPr>
                <w:rFonts w:hint="eastAsia"/>
              </w:rPr>
              <w:t>70000011</w:t>
            </w:r>
          </w:p>
        </w:tc>
      </w:tr>
      <w:tr w:rsidR="00F77CE7" w:rsidRPr="007C6451" w:rsidTr="00F06A0B">
        <w:trPr>
          <w:trHeight w:val="255"/>
          <w:jc w:val="center"/>
        </w:trPr>
        <w:tc>
          <w:tcPr>
            <w:tcW w:w="704" w:type="dxa"/>
          </w:tcPr>
          <w:p w:rsidR="00F77CE7" w:rsidRPr="007C6451" w:rsidRDefault="00F77CE7" w:rsidP="00F06A0B"/>
        </w:tc>
        <w:tc>
          <w:tcPr>
            <w:tcW w:w="2059" w:type="dxa"/>
          </w:tcPr>
          <w:p w:rsidR="00F77CE7" w:rsidRDefault="00F77CE7" w:rsidP="00F06A0B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485" w:type="dxa"/>
          </w:tcPr>
          <w:p w:rsidR="00F77CE7" w:rsidRPr="00F06A0B" w:rsidRDefault="00F77CE7" w:rsidP="00F06A0B">
            <w:r>
              <w:rPr>
                <w:rFonts w:hint="eastAsia"/>
              </w:rPr>
              <w:t>T</w:t>
            </w:r>
            <w:r>
              <w:t>radeDate</w:t>
            </w:r>
          </w:p>
        </w:tc>
        <w:tc>
          <w:tcPr>
            <w:tcW w:w="850" w:type="dxa"/>
          </w:tcPr>
          <w:p w:rsidR="00F77CE7" w:rsidRDefault="00F77CE7" w:rsidP="00F06A0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F77CE7" w:rsidRPr="00DE1690" w:rsidRDefault="00F77CE7" w:rsidP="00F06A0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F77CE7" w:rsidRDefault="00F77CE7" w:rsidP="00F06A0B">
            <w:r>
              <w:rPr>
                <w:rFonts w:hint="eastAsia"/>
              </w:rPr>
              <w:t>yyyymmdd</w:t>
            </w:r>
          </w:p>
        </w:tc>
      </w:tr>
      <w:tr w:rsidR="002105A1" w:rsidRPr="007C6451" w:rsidTr="00F06A0B">
        <w:trPr>
          <w:trHeight w:val="255"/>
          <w:jc w:val="center"/>
        </w:trPr>
        <w:tc>
          <w:tcPr>
            <w:tcW w:w="704" w:type="dxa"/>
          </w:tcPr>
          <w:p w:rsidR="002105A1" w:rsidRPr="007C6451" w:rsidRDefault="002105A1" w:rsidP="002105A1"/>
        </w:tc>
        <w:tc>
          <w:tcPr>
            <w:tcW w:w="2059" w:type="dxa"/>
          </w:tcPr>
          <w:p w:rsidR="002105A1" w:rsidRPr="00DE1690" w:rsidRDefault="002105A1" w:rsidP="002105A1">
            <w:r w:rsidRPr="00DE1690">
              <w:t>响应代码</w:t>
            </w:r>
          </w:p>
        </w:tc>
        <w:tc>
          <w:tcPr>
            <w:tcW w:w="1485" w:type="dxa"/>
          </w:tcPr>
          <w:p w:rsidR="002105A1" w:rsidRPr="00DE1690" w:rsidRDefault="002105A1" w:rsidP="002105A1">
            <w:r w:rsidRPr="00DE1690">
              <w:t>RspCode</w:t>
            </w:r>
          </w:p>
        </w:tc>
        <w:tc>
          <w:tcPr>
            <w:tcW w:w="850" w:type="dxa"/>
          </w:tcPr>
          <w:p w:rsidR="002105A1" w:rsidRPr="00DE1690" w:rsidRDefault="002105A1" w:rsidP="002105A1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2105A1" w:rsidRPr="00DE1690" w:rsidRDefault="002105A1" w:rsidP="002105A1"/>
        </w:tc>
        <w:tc>
          <w:tcPr>
            <w:tcW w:w="2496" w:type="dxa"/>
          </w:tcPr>
          <w:p w:rsidR="002105A1" w:rsidRPr="00DE1690" w:rsidRDefault="00120581" w:rsidP="002105A1">
            <w:r>
              <w:rPr>
                <w:rFonts w:hint="eastAsia"/>
              </w:rPr>
              <w:t>0</w:t>
            </w:r>
            <w:r>
              <w:t>00000</w:t>
            </w:r>
            <w:r>
              <w:t>成功</w:t>
            </w:r>
          </w:p>
        </w:tc>
      </w:tr>
      <w:tr w:rsidR="002105A1" w:rsidRPr="007C6451" w:rsidTr="00F06A0B">
        <w:trPr>
          <w:trHeight w:val="255"/>
          <w:jc w:val="center"/>
        </w:trPr>
        <w:tc>
          <w:tcPr>
            <w:tcW w:w="704" w:type="dxa"/>
          </w:tcPr>
          <w:p w:rsidR="002105A1" w:rsidRPr="007C6451" w:rsidRDefault="002105A1" w:rsidP="002105A1"/>
        </w:tc>
        <w:tc>
          <w:tcPr>
            <w:tcW w:w="2059" w:type="dxa"/>
          </w:tcPr>
          <w:p w:rsidR="002105A1" w:rsidRPr="00DE1690" w:rsidRDefault="002105A1" w:rsidP="002105A1">
            <w:r w:rsidRPr="00DE1690">
              <w:t>响应消息</w:t>
            </w:r>
          </w:p>
        </w:tc>
        <w:tc>
          <w:tcPr>
            <w:tcW w:w="1485" w:type="dxa"/>
          </w:tcPr>
          <w:p w:rsidR="002105A1" w:rsidRPr="00DE1690" w:rsidRDefault="002105A1" w:rsidP="002105A1">
            <w:r w:rsidRPr="00DE1690">
              <w:t>RspMsg</w:t>
            </w:r>
          </w:p>
        </w:tc>
        <w:tc>
          <w:tcPr>
            <w:tcW w:w="850" w:type="dxa"/>
          </w:tcPr>
          <w:p w:rsidR="002105A1" w:rsidRPr="00DE1690" w:rsidRDefault="002105A1" w:rsidP="002105A1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2105A1" w:rsidRPr="00DE1690" w:rsidRDefault="002105A1" w:rsidP="002105A1"/>
        </w:tc>
        <w:tc>
          <w:tcPr>
            <w:tcW w:w="2496" w:type="dxa"/>
          </w:tcPr>
          <w:p w:rsidR="002105A1" w:rsidRPr="00DE1690" w:rsidRDefault="002105A1" w:rsidP="002105A1"/>
        </w:tc>
      </w:tr>
      <w:tr w:rsidR="002105A1" w:rsidRPr="007C6451" w:rsidTr="00F06A0B">
        <w:trPr>
          <w:trHeight w:val="255"/>
          <w:jc w:val="center"/>
        </w:trPr>
        <w:tc>
          <w:tcPr>
            <w:tcW w:w="704" w:type="dxa"/>
          </w:tcPr>
          <w:p w:rsidR="002105A1" w:rsidRPr="007C6451" w:rsidRDefault="002105A1" w:rsidP="002105A1"/>
        </w:tc>
        <w:tc>
          <w:tcPr>
            <w:tcW w:w="2059" w:type="dxa"/>
          </w:tcPr>
          <w:p w:rsidR="002105A1" w:rsidRPr="00DE1690" w:rsidRDefault="002105A1" w:rsidP="002105A1">
            <w:r>
              <w:rPr>
                <w:rFonts w:hint="eastAsia"/>
              </w:rPr>
              <w:t>断</w:t>
            </w:r>
            <w:r>
              <w:t>点信息</w:t>
            </w:r>
          </w:p>
        </w:tc>
        <w:tc>
          <w:tcPr>
            <w:tcW w:w="1485" w:type="dxa"/>
          </w:tcPr>
          <w:p w:rsidR="002105A1" w:rsidRPr="00DE1690" w:rsidRDefault="002105A1" w:rsidP="002105A1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2105A1" w:rsidRPr="00DE1690" w:rsidRDefault="002105A1" w:rsidP="002105A1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2105A1" w:rsidRPr="00DE1690" w:rsidRDefault="002105A1" w:rsidP="002105A1"/>
        </w:tc>
        <w:tc>
          <w:tcPr>
            <w:tcW w:w="2496" w:type="dxa"/>
          </w:tcPr>
          <w:p w:rsidR="002105A1" w:rsidRDefault="002105A1" w:rsidP="002105A1">
            <w:r>
              <w:rPr>
                <w:rFonts w:hint="eastAsia"/>
              </w:rPr>
              <w:t>若</w:t>
            </w:r>
            <w:r>
              <w:t>无断点，则无此</w:t>
            </w:r>
            <w:r>
              <w:rPr>
                <w:rFonts w:hint="eastAsia"/>
              </w:rPr>
              <w:t>键</w:t>
            </w:r>
            <w:r>
              <w:t>值或</w:t>
            </w:r>
            <w:r>
              <w:rPr>
                <w:rFonts w:hint="eastAsia"/>
              </w:rPr>
              <w:t>值</w:t>
            </w:r>
            <w:r>
              <w:t>为空</w:t>
            </w:r>
          </w:p>
          <w:p w:rsidR="00120581" w:rsidRPr="00DE1690" w:rsidRDefault="00120581" w:rsidP="002105A1">
            <w:r>
              <w:rPr>
                <w:rFonts w:hint="eastAsia"/>
              </w:rPr>
              <w:t>断</w:t>
            </w:r>
            <w:r>
              <w:t>点数据报文见</w:t>
            </w:r>
            <w:r>
              <w:rPr>
                <w:rFonts w:hint="eastAsia"/>
              </w:rPr>
              <w:t>70000030</w:t>
            </w:r>
            <w:r>
              <w:rPr>
                <w:rFonts w:hint="eastAsia"/>
              </w:rPr>
              <w:t>报文</w:t>
            </w:r>
          </w:p>
        </w:tc>
      </w:tr>
    </w:tbl>
    <w:p w:rsidR="00F06A0B" w:rsidRDefault="00F06A0B" w:rsidP="00F06A0B"/>
    <w:p w:rsidR="008B6CC2" w:rsidRDefault="008B6CC2" w:rsidP="008B6CC2">
      <w:pPr>
        <w:pStyle w:val="4"/>
        <w:numPr>
          <w:ilvl w:val="3"/>
          <w:numId w:val="2"/>
        </w:numPr>
      </w:pPr>
      <w:r>
        <w:rPr>
          <w:rFonts w:hint="eastAsia"/>
        </w:rPr>
        <w:t>心跳</w:t>
      </w:r>
      <w:r>
        <w:t>报文</w:t>
      </w:r>
    </w:p>
    <w:p w:rsidR="008B6CC2" w:rsidRPr="00503636" w:rsidRDefault="00D84308" w:rsidP="008B6CC2">
      <w:pPr>
        <w:ind w:firstLineChars="200" w:firstLine="420"/>
      </w:pPr>
      <w:r>
        <w:rPr>
          <w:rFonts w:hint="eastAsia"/>
        </w:rPr>
        <w:t>报</w:t>
      </w:r>
      <w:r>
        <w:t>盘机和</w:t>
      </w:r>
      <w:r w:rsidR="006A0444">
        <w:rPr>
          <w:rFonts w:hint="eastAsia"/>
        </w:rPr>
        <w:t>交易</w:t>
      </w:r>
      <w:r w:rsidR="006A0444">
        <w:t>服务器互</w:t>
      </w:r>
      <w:r w:rsidR="006A0444">
        <w:rPr>
          <w:rFonts w:hint="eastAsia"/>
        </w:rPr>
        <w:t>发</w:t>
      </w:r>
      <w:r w:rsidR="006A0444">
        <w:t>的报文</w:t>
      </w:r>
      <w:r w:rsidR="008B6CC2">
        <w:rPr>
          <w:rFonts w:hint="eastAsia"/>
        </w:rPr>
        <w:t>，</w:t>
      </w:r>
      <w:r w:rsidR="008B6CC2">
        <w:t>报文类型为</w:t>
      </w:r>
      <w:r w:rsidR="008B6CC2">
        <w:rPr>
          <w:rFonts w:hint="eastAsia"/>
        </w:rPr>
        <w:t>K</w:t>
      </w:r>
      <w:r w:rsidR="008B6CC2">
        <w:t>V</w:t>
      </w:r>
      <w:r w:rsidR="008B6CC2">
        <w:rPr>
          <w:rFonts w:hint="eastAsia"/>
        </w:rPr>
        <w:t>报</w:t>
      </w:r>
      <w:r w:rsidR="008B6CC2">
        <w:t>文</w:t>
      </w:r>
      <w:r w:rsidR="008B6CC2">
        <w:rPr>
          <w:rFonts w:hint="eastAsia"/>
        </w:rPr>
        <w:t>，</w:t>
      </w:r>
    </w:p>
    <w:p w:rsidR="008B6CC2" w:rsidRDefault="008B6CC2" w:rsidP="008B6CC2">
      <w:r>
        <w:rPr>
          <w:rFonts w:hint="eastAsia"/>
        </w:rPr>
        <w:t>请</w:t>
      </w:r>
      <w:r>
        <w:t>求：交易码为</w:t>
      </w:r>
      <w:r w:rsidR="006A0444">
        <w:rPr>
          <w:rFonts w:hint="eastAsia"/>
        </w:rPr>
        <w:t>7000002</w:t>
      </w:r>
      <w:r>
        <w:rPr>
          <w:rFonts w:hint="eastAsia"/>
        </w:rPr>
        <w:t>0</w:t>
      </w:r>
    </w:p>
    <w:p w:rsidR="008B6CC2" w:rsidRDefault="008B6CC2" w:rsidP="008B6CC2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8B6CC2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8B6CC2" w:rsidRPr="007C6451" w:rsidTr="00456CAB">
        <w:trPr>
          <w:trHeight w:val="255"/>
          <w:jc w:val="center"/>
        </w:trPr>
        <w:tc>
          <w:tcPr>
            <w:tcW w:w="704" w:type="dxa"/>
          </w:tcPr>
          <w:p w:rsidR="008B6CC2" w:rsidRPr="007C6451" w:rsidRDefault="008B6CC2" w:rsidP="00456CAB"/>
        </w:tc>
        <w:tc>
          <w:tcPr>
            <w:tcW w:w="2059" w:type="dxa"/>
          </w:tcPr>
          <w:p w:rsidR="008B6CC2" w:rsidRPr="00DE1690" w:rsidRDefault="008B6CC2" w:rsidP="00456CAB">
            <w:r w:rsidRPr="00DE1690">
              <w:t>接口函数</w:t>
            </w:r>
          </w:p>
        </w:tc>
        <w:tc>
          <w:tcPr>
            <w:tcW w:w="1485" w:type="dxa"/>
          </w:tcPr>
          <w:p w:rsidR="008B6CC2" w:rsidRPr="00DE1690" w:rsidRDefault="008B6CC2" w:rsidP="00456CAB">
            <w:r w:rsidRPr="00DE1690">
              <w:t>ApiName</w:t>
            </w:r>
          </w:p>
        </w:tc>
        <w:tc>
          <w:tcPr>
            <w:tcW w:w="850" w:type="dxa"/>
          </w:tcPr>
          <w:p w:rsidR="008B6CC2" w:rsidRPr="007C6451" w:rsidRDefault="008B6CC2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B6CC2" w:rsidRPr="007C6451" w:rsidRDefault="008B6CC2" w:rsidP="008B6CC2">
            <w:r w:rsidRPr="00A31888">
              <w:t>Hello</w:t>
            </w:r>
          </w:p>
        </w:tc>
        <w:tc>
          <w:tcPr>
            <w:tcW w:w="2496" w:type="dxa"/>
          </w:tcPr>
          <w:p w:rsidR="008B6CC2" w:rsidRPr="007C6451" w:rsidRDefault="008B6CC2" w:rsidP="00456CAB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A31888">
              <w:t>Hello</w:t>
            </w:r>
          </w:p>
        </w:tc>
      </w:tr>
      <w:tr w:rsidR="008B6CC2" w:rsidRPr="007C6451" w:rsidTr="00456CAB">
        <w:trPr>
          <w:trHeight w:val="255"/>
          <w:jc w:val="center"/>
        </w:trPr>
        <w:tc>
          <w:tcPr>
            <w:tcW w:w="704" w:type="dxa"/>
          </w:tcPr>
          <w:p w:rsidR="008B6CC2" w:rsidRPr="007C6451" w:rsidRDefault="008B6CC2" w:rsidP="00456CAB"/>
        </w:tc>
        <w:tc>
          <w:tcPr>
            <w:tcW w:w="2059" w:type="dxa"/>
          </w:tcPr>
          <w:p w:rsidR="008B6CC2" w:rsidRPr="00DE1690" w:rsidRDefault="008B6CC2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8B6CC2" w:rsidRPr="00DE1690" w:rsidRDefault="008B6CC2" w:rsidP="00456CAB">
            <w:r w:rsidRPr="00F06A0B">
              <w:t>TXCODE</w:t>
            </w:r>
          </w:p>
        </w:tc>
        <w:tc>
          <w:tcPr>
            <w:tcW w:w="850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B6CC2" w:rsidRPr="00DE1690" w:rsidRDefault="008B6CC2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8B6CC2" w:rsidRDefault="0064443E" w:rsidP="00456CAB">
            <w:r>
              <w:rPr>
                <w:rFonts w:hint="eastAsia"/>
              </w:rPr>
              <w:t>7000002</w:t>
            </w:r>
            <w:r w:rsidR="008B6CC2">
              <w:rPr>
                <w:rFonts w:hint="eastAsia"/>
              </w:rPr>
              <w:t>0</w:t>
            </w:r>
          </w:p>
        </w:tc>
      </w:tr>
    </w:tbl>
    <w:p w:rsidR="008B6CC2" w:rsidRDefault="008B6CC2" w:rsidP="008B6CC2"/>
    <w:p w:rsidR="008B6CC2" w:rsidRDefault="008B6CC2" w:rsidP="008B6CC2"/>
    <w:p w:rsidR="008B6CC2" w:rsidRDefault="008B6CC2" w:rsidP="008B6CC2">
      <w:r>
        <w:rPr>
          <w:rFonts w:hint="eastAsia"/>
        </w:rPr>
        <w:t>应</w:t>
      </w:r>
      <w:r>
        <w:t>答</w:t>
      </w:r>
      <w:r>
        <w:rPr>
          <w:rFonts w:hint="eastAsia"/>
        </w:rPr>
        <w:t>：</w:t>
      </w:r>
      <w:r>
        <w:t>交易码为</w:t>
      </w:r>
      <w:r w:rsidR="006A0444">
        <w:rPr>
          <w:rFonts w:hint="eastAsia"/>
        </w:rPr>
        <w:t>7000002</w:t>
      </w:r>
      <w:r>
        <w:t>1</w:t>
      </w:r>
    </w:p>
    <w:p w:rsidR="008B6CC2" w:rsidRDefault="008B6CC2" w:rsidP="008B6CC2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8B6CC2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8B6CC2" w:rsidRPr="007C6451" w:rsidTr="00456CAB">
        <w:trPr>
          <w:trHeight w:val="255"/>
          <w:jc w:val="center"/>
        </w:trPr>
        <w:tc>
          <w:tcPr>
            <w:tcW w:w="704" w:type="dxa"/>
          </w:tcPr>
          <w:p w:rsidR="008B6CC2" w:rsidRPr="007C6451" w:rsidRDefault="008B6CC2" w:rsidP="00456CAB"/>
        </w:tc>
        <w:tc>
          <w:tcPr>
            <w:tcW w:w="2059" w:type="dxa"/>
          </w:tcPr>
          <w:p w:rsidR="008B6CC2" w:rsidRPr="00DE1690" w:rsidRDefault="008B6CC2" w:rsidP="00456CAB">
            <w:r w:rsidRPr="00DE1690">
              <w:t>接口函数</w:t>
            </w:r>
          </w:p>
        </w:tc>
        <w:tc>
          <w:tcPr>
            <w:tcW w:w="1485" w:type="dxa"/>
          </w:tcPr>
          <w:p w:rsidR="008B6CC2" w:rsidRPr="00DE1690" w:rsidRDefault="008B6CC2" w:rsidP="00456CAB">
            <w:r w:rsidRPr="00DE1690">
              <w:t>ApiName</w:t>
            </w:r>
          </w:p>
        </w:tc>
        <w:tc>
          <w:tcPr>
            <w:tcW w:w="850" w:type="dxa"/>
          </w:tcPr>
          <w:p w:rsidR="008B6CC2" w:rsidRPr="007C6451" w:rsidRDefault="008B6CC2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B6CC2" w:rsidRPr="007C6451" w:rsidRDefault="0064443E" w:rsidP="00456CAB">
            <w:r>
              <w:rPr>
                <w:rFonts w:ascii="宋体" w:hAnsi="宋体" w:cs="Times New Roman"/>
                <w:color w:val="005C96"/>
                <w:sz w:val="24"/>
                <w:szCs w:val="21"/>
              </w:rPr>
              <w:t>Ack</w:t>
            </w:r>
          </w:p>
        </w:tc>
        <w:tc>
          <w:tcPr>
            <w:tcW w:w="2496" w:type="dxa"/>
          </w:tcPr>
          <w:p w:rsidR="008B6CC2" w:rsidRPr="007C6451" w:rsidRDefault="008B6CC2" w:rsidP="00456CAB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="0064443E">
              <w:rPr>
                <w:rFonts w:ascii="宋体" w:hAnsi="宋体" w:cs="Times New Roman"/>
                <w:color w:val="005C96"/>
                <w:sz w:val="24"/>
                <w:szCs w:val="21"/>
              </w:rPr>
              <w:t>Ack</w:t>
            </w:r>
          </w:p>
        </w:tc>
      </w:tr>
      <w:tr w:rsidR="008B6CC2" w:rsidRPr="007C6451" w:rsidTr="00456CAB">
        <w:trPr>
          <w:trHeight w:val="255"/>
          <w:jc w:val="center"/>
        </w:trPr>
        <w:tc>
          <w:tcPr>
            <w:tcW w:w="704" w:type="dxa"/>
          </w:tcPr>
          <w:p w:rsidR="008B6CC2" w:rsidRPr="007C6451" w:rsidRDefault="008B6CC2" w:rsidP="00456CAB"/>
        </w:tc>
        <w:tc>
          <w:tcPr>
            <w:tcW w:w="2059" w:type="dxa"/>
          </w:tcPr>
          <w:p w:rsidR="008B6CC2" w:rsidRPr="00DE1690" w:rsidRDefault="008B6CC2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8B6CC2" w:rsidRPr="00DE1690" w:rsidRDefault="008B6CC2" w:rsidP="00456CAB">
            <w:r w:rsidRPr="00F06A0B">
              <w:t>TXCODE</w:t>
            </w:r>
          </w:p>
        </w:tc>
        <w:tc>
          <w:tcPr>
            <w:tcW w:w="850" w:type="dxa"/>
          </w:tcPr>
          <w:p w:rsidR="008B6CC2" w:rsidRPr="007C6451" w:rsidRDefault="008B6CC2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B6CC2" w:rsidRPr="00DE1690" w:rsidRDefault="008B6CC2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8B6CC2" w:rsidRDefault="0064443E" w:rsidP="00456CAB">
            <w:r>
              <w:rPr>
                <w:rFonts w:hint="eastAsia"/>
              </w:rPr>
              <w:t>7000002</w:t>
            </w:r>
            <w:r w:rsidR="008B6CC2">
              <w:rPr>
                <w:rFonts w:hint="eastAsia"/>
              </w:rPr>
              <w:t>1</w:t>
            </w:r>
          </w:p>
        </w:tc>
      </w:tr>
    </w:tbl>
    <w:p w:rsidR="008B6CC2" w:rsidRDefault="008B6CC2" w:rsidP="008B6CC2"/>
    <w:p w:rsidR="00841D03" w:rsidRDefault="00841D03" w:rsidP="00841D03">
      <w:pPr>
        <w:pStyle w:val="4"/>
        <w:numPr>
          <w:ilvl w:val="3"/>
          <w:numId w:val="2"/>
        </w:numPr>
      </w:pPr>
      <w:r>
        <w:rPr>
          <w:rFonts w:hint="eastAsia"/>
        </w:rPr>
        <w:t>交易</w:t>
      </w:r>
      <w:r>
        <w:t>所状态通知</w:t>
      </w:r>
    </w:p>
    <w:p w:rsidR="00841D03" w:rsidRPr="00503636" w:rsidRDefault="00841D03" w:rsidP="00841D03">
      <w:pPr>
        <w:ind w:firstLineChars="200" w:firstLine="420"/>
      </w:pPr>
      <w:r>
        <w:rPr>
          <w:rFonts w:hint="eastAsia"/>
        </w:rPr>
        <w:t>报</w:t>
      </w:r>
      <w:r>
        <w:t>盘机</w:t>
      </w:r>
      <w:r>
        <w:rPr>
          <w:rFonts w:hint="eastAsia"/>
        </w:rPr>
        <w:t>连接</w:t>
      </w:r>
      <w:r>
        <w:t>交易所成功后，通知交易服务器连接状态</w:t>
      </w:r>
      <w:r>
        <w:rPr>
          <w:rFonts w:hint="eastAsia"/>
        </w:rPr>
        <w:t>，</w:t>
      </w:r>
      <w:r>
        <w:t>报文类型为</w:t>
      </w:r>
      <w:r>
        <w:rPr>
          <w:rFonts w:hint="eastAsia"/>
        </w:rPr>
        <w:t>K</w:t>
      </w:r>
      <w:r>
        <w:t>V</w:t>
      </w:r>
      <w:r>
        <w:rPr>
          <w:rFonts w:hint="eastAsia"/>
        </w:rPr>
        <w:t>报</w:t>
      </w:r>
      <w:r>
        <w:t>文</w:t>
      </w:r>
      <w:r>
        <w:rPr>
          <w:rFonts w:hint="eastAsia"/>
        </w:rPr>
        <w:t>，</w:t>
      </w:r>
    </w:p>
    <w:p w:rsidR="00841D03" w:rsidRDefault="00841D03" w:rsidP="00841D03">
      <w:r>
        <w:rPr>
          <w:rFonts w:hint="eastAsia"/>
        </w:rPr>
        <w:t>请</w:t>
      </w:r>
      <w:r>
        <w:t>求：交易码为</w:t>
      </w:r>
      <w:r>
        <w:rPr>
          <w:rFonts w:hint="eastAsia"/>
        </w:rPr>
        <w:t>70000040</w:t>
      </w:r>
    </w:p>
    <w:p w:rsidR="00DE04D7" w:rsidRDefault="00DE04D7" w:rsidP="00DE04D7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DE04D7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DE04D7" w:rsidRPr="007C6451" w:rsidTr="00456CAB">
        <w:trPr>
          <w:trHeight w:val="255"/>
          <w:jc w:val="center"/>
        </w:trPr>
        <w:tc>
          <w:tcPr>
            <w:tcW w:w="704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lastRenderedPageBreak/>
              <w:t>1</w:t>
            </w:r>
          </w:p>
        </w:tc>
        <w:tc>
          <w:tcPr>
            <w:tcW w:w="2059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DE04D7" w:rsidRPr="007C6451" w:rsidTr="00456CAB">
        <w:trPr>
          <w:trHeight w:val="255"/>
          <w:jc w:val="center"/>
        </w:trPr>
        <w:tc>
          <w:tcPr>
            <w:tcW w:w="704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DE04D7" w:rsidRDefault="00DE04D7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DE04D7" w:rsidRDefault="00DE04D7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DE04D7" w:rsidRDefault="00DE04D7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DE04D7" w:rsidRDefault="00DE04D7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DE04D7" w:rsidRPr="00491DD3" w:rsidRDefault="00DE04D7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DE04D7" w:rsidRPr="007C6451" w:rsidTr="00456CAB">
        <w:trPr>
          <w:trHeight w:val="255"/>
          <w:jc w:val="center"/>
        </w:trPr>
        <w:tc>
          <w:tcPr>
            <w:tcW w:w="704" w:type="dxa"/>
          </w:tcPr>
          <w:p w:rsidR="00DE04D7" w:rsidRPr="007C6451" w:rsidRDefault="00DE04D7" w:rsidP="00456CAB"/>
        </w:tc>
        <w:tc>
          <w:tcPr>
            <w:tcW w:w="2059" w:type="dxa"/>
          </w:tcPr>
          <w:p w:rsidR="00DE04D7" w:rsidRPr="00DE1690" w:rsidRDefault="00DE04D7" w:rsidP="00456CAB">
            <w:r w:rsidRPr="00DE1690">
              <w:t>接口函数</w:t>
            </w:r>
          </w:p>
        </w:tc>
        <w:tc>
          <w:tcPr>
            <w:tcW w:w="1485" w:type="dxa"/>
          </w:tcPr>
          <w:p w:rsidR="00DE04D7" w:rsidRPr="00DE1690" w:rsidRDefault="00DE04D7" w:rsidP="00456CAB">
            <w:r w:rsidRPr="00DE1690">
              <w:t>ApiName</w:t>
            </w:r>
          </w:p>
        </w:tc>
        <w:tc>
          <w:tcPr>
            <w:tcW w:w="850" w:type="dxa"/>
          </w:tcPr>
          <w:p w:rsidR="00DE04D7" w:rsidRPr="007C6451" w:rsidRDefault="00DE04D7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E04D7" w:rsidRPr="007C6451" w:rsidRDefault="00DE04D7" w:rsidP="00456CAB"/>
        </w:tc>
        <w:tc>
          <w:tcPr>
            <w:tcW w:w="2496" w:type="dxa"/>
          </w:tcPr>
          <w:p w:rsidR="00DE04D7" w:rsidRPr="007C6451" w:rsidRDefault="00DE04D7" w:rsidP="00456CAB">
            <w:r>
              <w:rPr>
                <w:rFonts w:hint="eastAsia"/>
              </w:rPr>
              <w:t>值为</w:t>
            </w:r>
            <w:r w:rsidR="0092470D" w:rsidRPr="00C46448">
              <w:t>onRecvRspTraderLogin</w:t>
            </w:r>
          </w:p>
        </w:tc>
      </w:tr>
      <w:tr w:rsidR="00DE04D7" w:rsidRPr="007C6451" w:rsidTr="00456CAB">
        <w:trPr>
          <w:trHeight w:val="255"/>
          <w:jc w:val="center"/>
        </w:trPr>
        <w:tc>
          <w:tcPr>
            <w:tcW w:w="704" w:type="dxa"/>
          </w:tcPr>
          <w:p w:rsidR="00DE04D7" w:rsidRPr="007C6451" w:rsidRDefault="00DE04D7" w:rsidP="00456CAB"/>
        </w:tc>
        <w:tc>
          <w:tcPr>
            <w:tcW w:w="2059" w:type="dxa"/>
          </w:tcPr>
          <w:p w:rsidR="00DE04D7" w:rsidRPr="00DE1690" w:rsidRDefault="00DE04D7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DE04D7" w:rsidRPr="00DE1690" w:rsidRDefault="00DE04D7" w:rsidP="00456CAB">
            <w:r w:rsidRPr="00F06A0B">
              <w:t>TXCODE</w:t>
            </w:r>
          </w:p>
        </w:tc>
        <w:tc>
          <w:tcPr>
            <w:tcW w:w="850" w:type="dxa"/>
          </w:tcPr>
          <w:p w:rsidR="00DE04D7" w:rsidRPr="007C6451" w:rsidRDefault="00DE04D7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E04D7" w:rsidRPr="00DE1690" w:rsidRDefault="00DE04D7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DE04D7" w:rsidRDefault="00DE04D7" w:rsidP="0092470D">
            <w:r>
              <w:rPr>
                <w:rFonts w:hint="eastAsia"/>
              </w:rPr>
              <w:t>700000</w:t>
            </w:r>
            <w:r w:rsidR="0092470D">
              <w:t>4</w:t>
            </w:r>
            <w:r>
              <w:rPr>
                <w:rFonts w:hint="eastAsia"/>
              </w:rPr>
              <w:t>0</w:t>
            </w:r>
          </w:p>
        </w:tc>
      </w:tr>
      <w:tr w:rsidR="00DE04D7" w:rsidRPr="007C6451" w:rsidTr="00456CAB">
        <w:trPr>
          <w:trHeight w:val="255"/>
          <w:jc w:val="center"/>
        </w:trPr>
        <w:tc>
          <w:tcPr>
            <w:tcW w:w="704" w:type="dxa"/>
          </w:tcPr>
          <w:p w:rsidR="00DE04D7" w:rsidRPr="007C6451" w:rsidRDefault="00DE04D7" w:rsidP="00456CAB"/>
        </w:tc>
        <w:tc>
          <w:tcPr>
            <w:tcW w:w="2059" w:type="dxa"/>
          </w:tcPr>
          <w:p w:rsidR="00DE04D7" w:rsidRPr="00DE1690" w:rsidRDefault="00DE04D7" w:rsidP="00456CAB">
            <w:r>
              <w:rPr>
                <w:rFonts w:hint="eastAsia"/>
              </w:rPr>
              <w:t>主</w:t>
            </w:r>
            <w:r>
              <w:t>备状态</w:t>
            </w:r>
          </w:p>
        </w:tc>
        <w:tc>
          <w:tcPr>
            <w:tcW w:w="1485" w:type="dxa"/>
          </w:tcPr>
          <w:p w:rsidR="00DE04D7" w:rsidRPr="00DE1690" w:rsidRDefault="00DE04D7" w:rsidP="00456CAB">
            <w:r>
              <w:rPr>
                <w:rFonts w:hint="eastAsia"/>
              </w:rPr>
              <w:t>H</w:t>
            </w:r>
            <w:r>
              <w:t>ostStatus</w:t>
            </w:r>
          </w:p>
        </w:tc>
        <w:tc>
          <w:tcPr>
            <w:tcW w:w="850" w:type="dxa"/>
          </w:tcPr>
          <w:p w:rsidR="00DE04D7" w:rsidRPr="007C6451" w:rsidRDefault="00DE04D7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E04D7" w:rsidRPr="007C6451" w:rsidRDefault="00DE04D7" w:rsidP="00456CAB"/>
        </w:tc>
        <w:tc>
          <w:tcPr>
            <w:tcW w:w="2496" w:type="dxa"/>
          </w:tcPr>
          <w:p w:rsidR="00DE04D7" w:rsidRDefault="00DE04D7" w:rsidP="00456CAB">
            <w:r>
              <w:rPr>
                <w:rFonts w:hint="eastAsia"/>
              </w:rPr>
              <w:t>0  //</w:t>
            </w:r>
            <w:r>
              <w:rPr>
                <w:rFonts w:hint="eastAsia"/>
              </w:rPr>
              <w:t>未知状态</w:t>
            </w:r>
          </w:p>
          <w:p w:rsidR="00DE04D7" w:rsidRDefault="00DE04D7" w:rsidP="00456CAB">
            <w:r>
              <w:t>1</w:t>
            </w:r>
            <w:r>
              <w:rPr>
                <w:rFonts w:hint="eastAsia"/>
              </w:rPr>
              <w:t xml:space="preserve">  //</w:t>
            </w:r>
            <w:r>
              <w:rPr>
                <w:rFonts w:hint="eastAsia"/>
              </w:rPr>
              <w:t>主机状态</w:t>
            </w:r>
          </w:p>
          <w:p w:rsidR="00DE04D7" w:rsidRDefault="00DE04D7" w:rsidP="00456CAB">
            <w:r>
              <w:rPr>
                <w:rFonts w:hint="eastAsia"/>
              </w:rPr>
              <w:t>3  //</w:t>
            </w:r>
            <w:r>
              <w:rPr>
                <w:rFonts w:hint="eastAsia"/>
              </w:rPr>
              <w:t>主机同步状态</w:t>
            </w:r>
            <w:r>
              <w:rPr>
                <w:rFonts w:hint="eastAsia"/>
              </w:rPr>
              <w:t xml:space="preserve">  3-4</w:t>
            </w:r>
            <w:r>
              <w:rPr>
                <w:rFonts w:hint="eastAsia"/>
              </w:rPr>
              <w:t>对应，说明主机正在和备机在同步数据</w:t>
            </w:r>
            <w:r>
              <w:rPr>
                <w:rFonts w:hint="eastAsia"/>
              </w:rPr>
              <w:t xml:space="preserve"> </w:t>
            </w:r>
          </w:p>
          <w:p w:rsidR="00DE04D7" w:rsidRDefault="00DE04D7" w:rsidP="00456CAB">
            <w:r>
              <w:rPr>
                <w:rFonts w:hint="eastAsia"/>
              </w:rPr>
              <w:t>2  //</w:t>
            </w:r>
            <w:r>
              <w:rPr>
                <w:rFonts w:hint="eastAsia"/>
              </w:rPr>
              <w:t>备机状态</w:t>
            </w:r>
          </w:p>
          <w:p w:rsidR="00DE04D7" w:rsidRPr="007C6451" w:rsidRDefault="00DE04D7" w:rsidP="00456CAB">
            <w:r>
              <w:rPr>
                <w:rFonts w:hint="eastAsia"/>
              </w:rPr>
              <w:t>4  //</w:t>
            </w:r>
            <w:r>
              <w:rPr>
                <w:rFonts w:hint="eastAsia"/>
              </w:rPr>
              <w:t>备机同步状态</w:t>
            </w:r>
          </w:p>
        </w:tc>
      </w:tr>
      <w:tr w:rsidR="00891F57" w:rsidRPr="007C6451" w:rsidTr="00456CAB">
        <w:trPr>
          <w:trHeight w:val="255"/>
          <w:jc w:val="center"/>
        </w:trPr>
        <w:tc>
          <w:tcPr>
            <w:tcW w:w="704" w:type="dxa"/>
          </w:tcPr>
          <w:p w:rsidR="00891F57" w:rsidRPr="007C6451" w:rsidRDefault="00891F57" w:rsidP="00891F57"/>
        </w:tc>
        <w:tc>
          <w:tcPr>
            <w:tcW w:w="2059" w:type="dxa"/>
          </w:tcPr>
          <w:p w:rsidR="00891F57" w:rsidRPr="00DE1690" w:rsidRDefault="00891F57" w:rsidP="00891F57">
            <w:r>
              <w:rPr>
                <w:rFonts w:hint="eastAsia"/>
              </w:rPr>
              <w:t>交易</w:t>
            </w:r>
            <w:r>
              <w:t>所连接状态</w:t>
            </w:r>
          </w:p>
        </w:tc>
        <w:tc>
          <w:tcPr>
            <w:tcW w:w="1485" w:type="dxa"/>
          </w:tcPr>
          <w:p w:rsidR="00891F57" w:rsidRPr="00DE1690" w:rsidRDefault="00891F57" w:rsidP="00891F57">
            <w:r>
              <w:rPr>
                <w:rFonts w:hint="eastAsia"/>
              </w:rPr>
              <w:t>S</w:t>
            </w:r>
            <w:r>
              <w:t>geStatus</w:t>
            </w:r>
          </w:p>
        </w:tc>
        <w:tc>
          <w:tcPr>
            <w:tcW w:w="850" w:type="dxa"/>
          </w:tcPr>
          <w:p w:rsidR="00891F57" w:rsidRPr="007C6451" w:rsidRDefault="00891F57" w:rsidP="00891F57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91F57" w:rsidRPr="007C6451" w:rsidRDefault="00891F57" w:rsidP="00891F57"/>
        </w:tc>
        <w:tc>
          <w:tcPr>
            <w:tcW w:w="2496" w:type="dxa"/>
          </w:tcPr>
          <w:p w:rsidR="00891F57" w:rsidRDefault="00891F57" w:rsidP="00891F5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全</w:t>
            </w:r>
            <w:r>
              <w:t>部</w:t>
            </w:r>
            <w:r>
              <w:rPr>
                <w:rFonts w:hint="eastAsia"/>
              </w:rPr>
              <w:t>已</w:t>
            </w:r>
            <w:r>
              <w:t>连接</w:t>
            </w:r>
          </w:p>
          <w:p w:rsidR="00891F57" w:rsidRDefault="00891F57" w:rsidP="00891F57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全</w:t>
            </w:r>
            <w:r>
              <w:t>部未连接</w:t>
            </w:r>
          </w:p>
          <w:p w:rsidR="00891F57" w:rsidRPr="007C6451" w:rsidRDefault="00891F57" w:rsidP="00891F57"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部</w:t>
            </w:r>
            <w:r>
              <w:t>分未连接</w:t>
            </w:r>
          </w:p>
        </w:tc>
      </w:tr>
      <w:tr w:rsidR="00891F57" w:rsidRPr="007C6451" w:rsidTr="00456CAB">
        <w:trPr>
          <w:trHeight w:val="255"/>
          <w:jc w:val="center"/>
        </w:trPr>
        <w:tc>
          <w:tcPr>
            <w:tcW w:w="704" w:type="dxa"/>
          </w:tcPr>
          <w:p w:rsidR="00891F57" w:rsidRPr="007C6451" w:rsidRDefault="00891F57" w:rsidP="00891F57"/>
        </w:tc>
        <w:tc>
          <w:tcPr>
            <w:tcW w:w="2059" w:type="dxa"/>
          </w:tcPr>
          <w:p w:rsidR="00891F57" w:rsidRDefault="00891F57" w:rsidP="00891F57">
            <w:r>
              <w:rPr>
                <w:rFonts w:hint="eastAsia"/>
              </w:rPr>
              <w:t>席</w:t>
            </w:r>
            <w:r>
              <w:t>位代码</w:t>
            </w:r>
          </w:p>
        </w:tc>
        <w:tc>
          <w:tcPr>
            <w:tcW w:w="1485" w:type="dxa"/>
          </w:tcPr>
          <w:p w:rsidR="00891F57" w:rsidRDefault="00891F57" w:rsidP="00891F57">
            <w:r>
              <w:rPr>
                <w:rFonts w:hint="eastAsia"/>
              </w:rPr>
              <w:t>SeatNo</w:t>
            </w:r>
          </w:p>
        </w:tc>
        <w:tc>
          <w:tcPr>
            <w:tcW w:w="850" w:type="dxa"/>
          </w:tcPr>
          <w:p w:rsidR="00891F57" w:rsidRPr="007C6451" w:rsidRDefault="00891F57" w:rsidP="00891F5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91F57" w:rsidRPr="007C6451" w:rsidRDefault="00891F57" w:rsidP="00891F57"/>
        </w:tc>
        <w:tc>
          <w:tcPr>
            <w:tcW w:w="2496" w:type="dxa"/>
          </w:tcPr>
          <w:p w:rsidR="00891F57" w:rsidRDefault="00891F57" w:rsidP="00891F57">
            <w:r>
              <w:rPr>
                <w:rFonts w:hint="eastAsia"/>
              </w:rPr>
              <w:t>席</w:t>
            </w:r>
            <w:r>
              <w:t>位代码</w:t>
            </w:r>
          </w:p>
        </w:tc>
      </w:tr>
      <w:tr w:rsidR="00891F57" w:rsidRPr="007C6451" w:rsidTr="00456CAB">
        <w:trPr>
          <w:trHeight w:val="255"/>
          <w:jc w:val="center"/>
        </w:trPr>
        <w:tc>
          <w:tcPr>
            <w:tcW w:w="704" w:type="dxa"/>
          </w:tcPr>
          <w:p w:rsidR="00891F57" w:rsidRPr="007C6451" w:rsidRDefault="00891F57" w:rsidP="00891F57"/>
        </w:tc>
        <w:tc>
          <w:tcPr>
            <w:tcW w:w="2059" w:type="dxa"/>
          </w:tcPr>
          <w:p w:rsidR="00891F57" w:rsidRDefault="00891F57" w:rsidP="00891F57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485" w:type="dxa"/>
          </w:tcPr>
          <w:p w:rsidR="00891F57" w:rsidRDefault="00891F57" w:rsidP="00891F57">
            <w:r w:rsidRPr="00DE1690">
              <w:t>tradeDate</w:t>
            </w:r>
          </w:p>
        </w:tc>
        <w:tc>
          <w:tcPr>
            <w:tcW w:w="850" w:type="dxa"/>
          </w:tcPr>
          <w:p w:rsidR="00891F57" w:rsidRDefault="00891F57" w:rsidP="00891F5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891F57" w:rsidRPr="007C6451" w:rsidRDefault="00891F57" w:rsidP="00891F57"/>
        </w:tc>
        <w:tc>
          <w:tcPr>
            <w:tcW w:w="2496" w:type="dxa"/>
          </w:tcPr>
          <w:p w:rsidR="00891F57" w:rsidRDefault="00891F57" w:rsidP="00891F57">
            <w:r>
              <w:rPr>
                <w:rFonts w:hint="eastAsia"/>
              </w:rPr>
              <w:t>yyyymmdd</w:t>
            </w:r>
          </w:p>
        </w:tc>
      </w:tr>
    </w:tbl>
    <w:p w:rsidR="00DE04D7" w:rsidRDefault="00DE04D7" w:rsidP="00DE04D7"/>
    <w:p w:rsidR="000936EF" w:rsidRPr="000936EF" w:rsidRDefault="000936EF" w:rsidP="000936EF"/>
    <w:p w:rsidR="00DC036D" w:rsidRDefault="00DF1A99" w:rsidP="00DC036D">
      <w:pPr>
        <w:pStyle w:val="4"/>
        <w:numPr>
          <w:ilvl w:val="3"/>
          <w:numId w:val="2"/>
        </w:numPr>
      </w:pPr>
      <w:r>
        <w:rPr>
          <w:rFonts w:hint="eastAsia"/>
        </w:rPr>
        <w:t>断点</w:t>
      </w:r>
      <w:r>
        <w:t>续传</w:t>
      </w:r>
    </w:p>
    <w:p w:rsidR="00DC036D" w:rsidRPr="00503636" w:rsidRDefault="00DF1A99" w:rsidP="00DC036D">
      <w:pPr>
        <w:ind w:firstLineChars="200" w:firstLine="420"/>
      </w:pPr>
      <w:r>
        <w:rPr>
          <w:rFonts w:hint="eastAsia"/>
        </w:rPr>
        <w:t>交</w:t>
      </w:r>
      <w:r>
        <w:t>易服务器连接断开后，重连报盘机成功后发给报盘机，通知报盘机将后续的报文发给交易服务器</w:t>
      </w:r>
      <w:r w:rsidR="00DC036D">
        <w:rPr>
          <w:rFonts w:hint="eastAsia"/>
        </w:rPr>
        <w:t>，</w:t>
      </w:r>
      <w:r w:rsidR="00DC036D">
        <w:t>报文类型为</w:t>
      </w:r>
      <w:r w:rsidR="00DC036D">
        <w:rPr>
          <w:rFonts w:hint="eastAsia"/>
        </w:rPr>
        <w:t>K</w:t>
      </w:r>
      <w:r w:rsidR="00DC036D">
        <w:t>V</w:t>
      </w:r>
      <w:r>
        <w:t>+GTP</w:t>
      </w:r>
      <w:r w:rsidR="00DC036D">
        <w:rPr>
          <w:rFonts w:hint="eastAsia"/>
        </w:rPr>
        <w:t>报</w:t>
      </w:r>
      <w:r w:rsidR="00DC036D">
        <w:t>文</w:t>
      </w:r>
      <w:r w:rsidR="00DC036D">
        <w:rPr>
          <w:rFonts w:hint="eastAsia"/>
        </w:rPr>
        <w:t>，</w:t>
      </w:r>
    </w:p>
    <w:p w:rsidR="00DC036D" w:rsidRDefault="00DC036D" w:rsidP="00DC036D">
      <w:r>
        <w:rPr>
          <w:rFonts w:hint="eastAsia"/>
        </w:rPr>
        <w:t>请</w:t>
      </w:r>
      <w:r>
        <w:t>求：交易码为</w:t>
      </w:r>
      <w:r w:rsidR="00DF1A99">
        <w:rPr>
          <w:rFonts w:hint="eastAsia"/>
        </w:rPr>
        <w:t>7000003</w:t>
      </w:r>
      <w:r>
        <w:rPr>
          <w:rFonts w:hint="eastAsia"/>
        </w:rPr>
        <w:t>0</w:t>
      </w:r>
    </w:p>
    <w:p w:rsidR="00DC036D" w:rsidRDefault="00DC036D" w:rsidP="00DC036D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DC036D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DC036D" w:rsidRPr="007C6451" w:rsidTr="00456CAB">
        <w:trPr>
          <w:trHeight w:val="255"/>
          <w:jc w:val="center"/>
        </w:trPr>
        <w:tc>
          <w:tcPr>
            <w:tcW w:w="704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DC036D" w:rsidRPr="007C6451" w:rsidTr="00456CAB">
        <w:trPr>
          <w:trHeight w:val="255"/>
          <w:jc w:val="center"/>
        </w:trPr>
        <w:tc>
          <w:tcPr>
            <w:tcW w:w="704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DC036D" w:rsidRDefault="00DC036D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DC036D" w:rsidRDefault="00DC036D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DC036D" w:rsidRDefault="00DC036D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DC036D" w:rsidRDefault="00DC036D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DC036D" w:rsidRPr="00491DD3" w:rsidRDefault="00DC036D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DC036D" w:rsidRPr="007C6451" w:rsidTr="00456CAB">
        <w:trPr>
          <w:trHeight w:val="255"/>
          <w:jc w:val="center"/>
        </w:trPr>
        <w:tc>
          <w:tcPr>
            <w:tcW w:w="704" w:type="dxa"/>
          </w:tcPr>
          <w:p w:rsidR="00DC036D" w:rsidRPr="007C6451" w:rsidRDefault="00DC036D" w:rsidP="00456CAB"/>
        </w:tc>
        <w:tc>
          <w:tcPr>
            <w:tcW w:w="2059" w:type="dxa"/>
          </w:tcPr>
          <w:p w:rsidR="00DC036D" w:rsidRPr="00DE1690" w:rsidRDefault="00DC036D" w:rsidP="00456CAB">
            <w:r w:rsidRPr="00DE1690">
              <w:t>接口函数</w:t>
            </w:r>
          </w:p>
        </w:tc>
        <w:tc>
          <w:tcPr>
            <w:tcW w:w="1485" w:type="dxa"/>
          </w:tcPr>
          <w:p w:rsidR="00DC036D" w:rsidRPr="00DE1690" w:rsidRDefault="00DC036D" w:rsidP="00456CAB">
            <w:r w:rsidRPr="00DE1690">
              <w:t>ApiName</w:t>
            </w:r>
          </w:p>
        </w:tc>
        <w:tc>
          <w:tcPr>
            <w:tcW w:w="850" w:type="dxa"/>
          </w:tcPr>
          <w:p w:rsidR="00DC036D" w:rsidRPr="007C6451" w:rsidRDefault="00DC036D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C036D" w:rsidRPr="007C6451" w:rsidRDefault="00DC036D" w:rsidP="00456CAB"/>
        </w:tc>
        <w:tc>
          <w:tcPr>
            <w:tcW w:w="2496" w:type="dxa"/>
          </w:tcPr>
          <w:p w:rsidR="00DC036D" w:rsidRPr="007C6451" w:rsidRDefault="00DC036D" w:rsidP="00F85275">
            <w:r>
              <w:rPr>
                <w:rFonts w:hint="eastAsia"/>
              </w:rPr>
              <w:t>值为</w:t>
            </w:r>
            <w:r w:rsidRPr="00C46448">
              <w:t>on</w:t>
            </w:r>
            <w:r w:rsidR="00F85275">
              <w:t>BreakPoint</w:t>
            </w:r>
          </w:p>
        </w:tc>
      </w:tr>
      <w:tr w:rsidR="00DC036D" w:rsidRPr="007C6451" w:rsidTr="00456CAB">
        <w:trPr>
          <w:trHeight w:val="255"/>
          <w:jc w:val="center"/>
        </w:trPr>
        <w:tc>
          <w:tcPr>
            <w:tcW w:w="704" w:type="dxa"/>
          </w:tcPr>
          <w:p w:rsidR="00DC036D" w:rsidRPr="007C6451" w:rsidRDefault="00DC036D" w:rsidP="00456CAB"/>
        </w:tc>
        <w:tc>
          <w:tcPr>
            <w:tcW w:w="2059" w:type="dxa"/>
          </w:tcPr>
          <w:p w:rsidR="00DC036D" w:rsidRPr="00DE1690" w:rsidRDefault="00DC036D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DC036D" w:rsidRPr="00DE1690" w:rsidRDefault="00DC036D" w:rsidP="00456CAB">
            <w:r w:rsidRPr="00F06A0B">
              <w:t>TXCODE</w:t>
            </w:r>
          </w:p>
        </w:tc>
        <w:tc>
          <w:tcPr>
            <w:tcW w:w="850" w:type="dxa"/>
          </w:tcPr>
          <w:p w:rsidR="00DC036D" w:rsidRPr="007C6451" w:rsidRDefault="00DC036D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C036D" w:rsidRPr="00DE1690" w:rsidRDefault="00DC036D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DC036D" w:rsidRDefault="00DC036D" w:rsidP="00456CAB">
            <w:r>
              <w:rPr>
                <w:rFonts w:hint="eastAsia"/>
              </w:rPr>
              <w:t>700000</w:t>
            </w:r>
            <w:r w:rsidR="00F85275">
              <w:t>3</w:t>
            </w:r>
            <w:r>
              <w:rPr>
                <w:rFonts w:hint="eastAsia"/>
              </w:rPr>
              <w:t>0</w:t>
            </w:r>
          </w:p>
        </w:tc>
      </w:tr>
      <w:tr w:rsidR="00C42491" w:rsidRPr="007C6451" w:rsidTr="00456CAB">
        <w:trPr>
          <w:trHeight w:val="255"/>
          <w:jc w:val="center"/>
        </w:trPr>
        <w:tc>
          <w:tcPr>
            <w:tcW w:w="704" w:type="dxa"/>
          </w:tcPr>
          <w:p w:rsidR="00C42491" w:rsidRPr="007C6451" w:rsidRDefault="00C42491" w:rsidP="00456CAB"/>
        </w:tc>
        <w:tc>
          <w:tcPr>
            <w:tcW w:w="2059" w:type="dxa"/>
          </w:tcPr>
          <w:p w:rsidR="00C42491" w:rsidRDefault="00C42491" w:rsidP="00456CAB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485" w:type="dxa"/>
          </w:tcPr>
          <w:p w:rsidR="00C42491" w:rsidRPr="00F06A0B" w:rsidRDefault="00C42491" w:rsidP="00456CAB">
            <w:r>
              <w:rPr>
                <w:rFonts w:hint="eastAsia"/>
              </w:rPr>
              <w:t>TradeDate</w:t>
            </w:r>
          </w:p>
        </w:tc>
        <w:tc>
          <w:tcPr>
            <w:tcW w:w="850" w:type="dxa"/>
          </w:tcPr>
          <w:p w:rsidR="00C42491" w:rsidRDefault="00C42491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42491" w:rsidRPr="00DE1690" w:rsidRDefault="00C42491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C42491" w:rsidRDefault="00C42491" w:rsidP="00456CAB">
            <w:r>
              <w:rPr>
                <w:rFonts w:hint="eastAsia"/>
              </w:rPr>
              <w:t>yyyymmdd</w:t>
            </w:r>
          </w:p>
        </w:tc>
      </w:tr>
      <w:tr w:rsidR="00DC036D" w:rsidRPr="007C6451" w:rsidTr="00456CAB">
        <w:trPr>
          <w:trHeight w:val="255"/>
          <w:jc w:val="center"/>
        </w:trPr>
        <w:tc>
          <w:tcPr>
            <w:tcW w:w="704" w:type="dxa"/>
          </w:tcPr>
          <w:p w:rsidR="00DC036D" w:rsidRPr="007C6451" w:rsidRDefault="00DC036D" w:rsidP="00456CAB"/>
        </w:tc>
        <w:tc>
          <w:tcPr>
            <w:tcW w:w="2059" w:type="dxa"/>
          </w:tcPr>
          <w:p w:rsidR="00DC036D" w:rsidRPr="00DE1690" w:rsidRDefault="00F85275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DC036D" w:rsidRPr="00DE1690" w:rsidRDefault="00F85275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DC036D" w:rsidRPr="007C6451" w:rsidRDefault="00F85275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DC036D" w:rsidRPr="007C6451" w:rsidRDefault="00DC036D" w:rsidP="00456CAB"/>
        </w:tc>
        <w:tc>
          <w:tcPr>
            <w:tcW w:w="2496" w:type="dxa"/>
          </w:tcPr>
          <w:p w:rsidR="00DC036D" w:rsidRPr="007C6451" w:rsidRDefault="00F85275" w:rsidP="00456CAB">
            <w:r>
              <w:rPr>
                <w:rFonts w:hint="eastAsia"/>
              </w:rPr>
              <w:t>续</w:t>
            </w:r>
            <w:r>
              <w:t>传的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DC036D" w:rsidRDefault="00DC036D" w:rsidP="00DC036D"/>
    <w:p w:rsidR="00A65E0C" w:rsidRDefault="00A65E0C" w:rsidP="00DC036D">
      <w:r>
        <w:rPr>
          <w:rFonts w:hint="eastAsia"/>
        </w:rPr>
        <w:t>G</w:t>
      </w:r>
      <w:r>
        <w:t>TPDATA</w:t>
      </w:r>
      <w:r>
        <w:rPr>
          <w:rFonts w:hint="eastAsia"/>
        </w:rPr>
        <w:t>内</w:t>
      </w:r>
      <w:r>
        <w:t>容</w:t>
      </w: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529"/>
        <w:gridCol w:w="639"/>
        <w:gridCol w:w="2249"/>
        <w:gridCol w:w="2249"/>
        <w:gridCol w:w="400"/>
        <w:gridCol w:w="515"/>
        <w:gridCol w:w="1891"/>
      </w:tblGrid>
      <w:tr w:rsidR="00A65E0C" w:rsidRPr="003A4A4A" w:rsidTr="00456CAB">
        <w:tc>
          <w:tcPr>
            <w:tcW w:w="0" w:type="auto"/>
          </w:tcPr>
          <w:p w:rsidR="00A65E0C" w:rsidRDefault="00A65E0C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[]</w:t>
            </w:r>
          </w:p>
        </w:tc>
        <w:tc>
          <w:tcPr>
            <w:tcW w:w="0" w:type="auto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20</w:t>
            </w:r>
          </w:p>
        </w:tc>
        <w:tc>
          <w:tcPr>
            <w:tcW w:w="0" w:type="auto"/>
            <w:vAlign w:val="center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[</w:t>
            </w: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breakpointData</w:t>
            </w: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]</w:t>
            </w:r>
          </w:p>
        </w:tc>
        <w:tc>
          <w:tcPr>
            <w:tcW w:w="0" w:type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数据</w:t>
            </w:r>
          </w:p>
        </w:tc>
        <w:tc>
          <w:tcPr>
            <w:tcW w:w="0" w:type="auto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A65E0C" w:rsidRPr="003A4A4A" w:rsidTr="00456CAB">
        <w:tc>
          <w:tcPr>
            <w:tcW w:w="0" w:type="auto"/>
          </w:tcPr>
          <w:p w:rsidR="00A65E0C" w:rsidRDefault="00A65E0C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{}</w:t>
            </w:r>
          </w:p>
        </w:tc>
        <w:tc>
          <w:tcPr>
            <w:tcW w:w="0" w:type="auto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</w:t>
            </w:r>
          </w:p>
        </w:tc>
        <w:tc>
          <w:tcPr>
            <w:tcW w:w="0" w:type="auto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891" w:type="dxa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A65E0C" w:rsidRPr="003A4A4A" w:rsidTr="00456CAB">
        <w:tc>
          <w:tcPr>
            <w:tcW w:w="0" w:type="auto"/>
          </w:tcPr>
          <w:p w:rsidR="00A65E0C" w:rsidRDefault="00A65E0C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4</w:t>
            </w:r>
          </w:p>
        </w:tc>
        <w:tc>
          <w:tcPr>
            <w:tcW w:w="0" w:type="auto"/>
            <w:vAlign w:val="center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SrsNo</w:t>
            </w:r>
          </w:p>
        </w:tc>
        <w:tc>
          <w:tcPr>
            <w:tcW w:w="0" w:type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列类别号</w:t>
            </w:r>
          </w:p>
        </w:tc>
        <w:tc>
          <w:tcPr>
            <w:tcW w:w="0" w:type="auto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A65E0C" w:rsidRPr="003A4A4A" w:rsidTr="00456CAB">
        <w:tc>
          <w:tcPr>
            <w:tcW w:w="0" w:type="auto"/>
          </w:tcPr>
          <w:p w:rsidR="00A65E0C" w:rsidRDefault="00A65E0C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5</w:t>
            </w:r>
          </w:p>
        </w:tc>
        <w:tc>
          <w:tcPr>
            <w:tcW w:w="0" w:type="auto"/>
            <w:vAlign w:val="center"/>
          </w:tcPr>
          <w:p w:rsidR="00A65E0C" w:rsidRPr="00984E1E" w:rsidRDefault="00A65E0C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No</w:t>
            </w:r>
          </w:p>
        </w:tc>
        <w:tc>
          <w:tcPr>
            <w:tcW w:w="0" w:type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号</w:t>
            </w:r>
          </w:p>
        </w:tc>
        <w:tc>
          <w:tcPr>
            <w:tcW w:w="0" w:type="auto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A65E0C" w:rsidRPr="003A4A4A" w:rsidRDefault="00A65E0C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</w:tbl>
    <w:p w:rsidR="004D3831" w:rsidRDefault="004D3831"/>
    <w:p w:rsidR="005C7A45" w:rsidRDefault="005C7A45" w:rsidP="005C7A45">
      <w:pPr>
        <w:pStyle w:val="4"/>
        <w:numPr>
          <w:ilvl w:val="3"/>
          <w:numId w:val="2"/>
        </w:numPr>
      </w:pPr>
      <w:r>
        <w:rPr>
          <w:rFonts w:hint="eastAsia"/>
        </w:rPr>
        <w:t>交</w:t>
      </w:r>
      <w:r>
        <w:t>易员登录通知</w:t>
      </w:r>
    </w:p>
    <w:p w:rsidR="005C7A45" w:rsidRDefault="005C7A45" w:rsidP="00AE0978">
      <w:pPr>
        <w:pStyle w:val="a5"/>
        <w:ind w:left="510" w:firstLineChars="0" w:firstLine="0"/>
      </w:pPr>
      <w:r>
        <w:rPr>
          <w:rFonts w:hint="eastAsia"/>
        </w:rPr>
        <w:t>请</w:t>
      </w:r>
      <w:r>
        <w:t>求：交易码为</w:t>
      </w:r>
      <w:r w:rsidR="007E7A79">
        <w:rPr>
          <w:rFonts w:hint="eastAsia"/>
        </w:rPr>
        <w:t>7</w:t>
      </w:r>
      <w:r w:rsidR="007E7A79">
        <w:t>6549481</w:t>
      </w:r>
    </w:p>
    <w:p w:rsidR="005C7A45" w:rsidRDefault="005C7A45" w:rsidP="00AE0978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5C7A45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5C7A45" w:rsidRPr="007C6451" w:rsidTr="00456CAB">
        <w:trPr>
          <w:trHeight w:val="255"/>
          <w:jc w:val="center"/>
        </w:trPr>
        <w:tc>
          <w:tcPr>
            <w:tcW w:w="704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5C7A45" w:rsidRPr="007C6451" w:rsidTr="00456CAB">
        <w:trPr>
          <w:trHeight w:val="255"/>
          <w:jc w:val="center"/>
        </w:trPr>
        <w:tc>
          <w:tcPr>
            <w:tcW w:w="704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5C7A45" w:rsidRDefault="005C7A45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5C7A45" w:rsidRDefault="005C7A45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5C7A45" w:rsidRDefault="005C7A45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5C7A45" w:rsidRDefault="005C7A45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5C7A45" w:rsidRPr="00491DD3" w:rsidRDefault="005C7A4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5C7A45" w:rsidRPr="007C6451" w:rsidTr="00456CAB">
        <w:trPr>
          <w:trHeight w:val="255"/>
          <w:jc w:val="center"/>
        </w:trPr>
        <w:tc>
          <w:tcPr>
            <w:tcW w:w="704" w:type="dxa"/>
          </w:tcPr>
          <w:p w:rsidR="005C7A45" w:rsidRPr="007C6451" w:rsidRDefault="005C7A45" w:rsidP="00456CAB"/>
        </w:tc>
        <w:tc>
          <w:tcPr>
            <w:tcW w:w="2059" w:type="dxa"/>
          </w:tcPr>
          <w:p w:rsidR="005C7A45" w:rsidRPr="00DE1690" w:rsidRDefault="005C7A45" w:rsidP="00456CAB">
            <w:r w:rsidRPr="00DE1690">
              <w:t>接口函数</w:t>
            </w:r>
          </w:p>
        </w:tc>
        <w:tc>
          <w:tcPr>
            <w:tcW w:w="1485" w:type="dxa"/>
          </w:tcPr>
          <w:p w:rsidR="005C7A45" w:rsidRPr="00DE1690" w:rsidRDefault="005C7A45" w:rsidP="00456CAB">
            <w:r w:rsidRPr="00DE1690">
              <w:t>ApiName</w:t>
            </w:r>
          </w:p>
        </w:tc>
        <w:tc>
          <w:tcPr>
            <w:tcW w:w="850" w:type="dxa"/>
          </w:tcPr>
          <w:p w:rsidR="005C7A45" w:rsidRPr="007C6451" w:rsidRDefault="005C7A45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C7A45" w:rsidRPr="007C6451" w:rsidRDefault="005C7A45" w:rsidP="00456CAB"/>
        </w:tc>
        <w:tc>
          <w:tcPr>
            <w:tcW w:w="2496" w:type="dxa"/>
          </w:tcPr>
          <w:p w:rsidR="005C7A45" w:rsidRPr="007C6451" w:rsidRDefault="005C7A45" w:rsidP="008C39A8">
            <w:r>
              <w:rPr>
                <w:rFonts w:hint="eastAsia"/>
              </w:rPr>
              <w:t>值为</w:t>
            </w:r>
            <w:r w:rsidR="00523687" w:rsidRPr="00523687">
              <w:t>onRcvGtpMsg</w:t>
            </w:r>
          </w:p>
        </w:tc>
      </w:tr>
      <w:tr w:rsidR="005C7A45" w:rsidRPr="007C6451" w:rsidTr="00456CAB">
        <w:trPr>
          <w:trHeight w:val="255"/>
          <w:jc w:val="center"/>
        </w:trPr>
        <w:tc>
          <w:tcPr>
            <w:tcW w:w="704" w:type="dxa"/>
          </w:tcPr>
          <w:p w:rsidR="005C7A45" w:rsidRPr="007C6451" w:rsidRDefault="005C7A45" w:rsidP="00456CAB"/>
        </w:tc>
        <w:tc>
          <w:tcPr>
            <w:tcW w:w="2059" w:type="dxa"/>
          </w:tcPr>
          <w:p w:rsidR="005C7A45" w:rsidRPr="00DE1690" w:rsidRDefault="005C7A45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5C7A45" w:rsidRPr="00DE1690" w:rsidRDefault="005C7A45" w:rsidP="00456CAB">
            <w:r w:rsidRPr="00F06A0B">
              <w:t>TXCODE</w:t>
            </w:r>
          </w:p>
        </w:tc>
        <w:tc>
          <w:tcPr>
            <w:tcW w:w="850" w:type="dxa"/>
          </w:tcPr>
          <w:p w:rsidR="005C7A45" w:rsidRPr="007C6451" w:rsidRDefault="005C7A4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C7A45" w:rsidRPr="00DE1690" w:rsidRDefault="005C7A45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5C7A45" w:rsidRDefault="007E7A79" w:rsidP="001544A5">
            <w:r>
              <w:rPr>
                <w:rFonts w:hint="eastAsia"/>
              </w:rPr>
              <w:t>7</w:t>
            </w:r>
            <w:r>
              <w:t>6549481</w:t>
            </w:r>
          </w:p>
        </w:tc>
      </w:tr>
      <w:tr w:rsidR="005C7A45" w:rsidRPr="007C6451" w:rsidTr="00456CAB">
        <w:trPr>
          <w:trHeight w:val="255"/>
          <w:jc w:val="center"/>
        </w:trPr>
        <w:tc>
          <w:tcPr>
            <w:tcW w:w="704" w:type="dxa"/>
          </w:tcPr>
          <w:p w:rsidR="005C7A45" w:rsidRPr="007C6451" w:rsidRDefault="005C7A45" w:rsidP="00456CAB"/>
        </w:tc>
        <w:tc>
          <w:tcPr>
            <w:tcW w:w="2059" w:type="dxa"/>
          </w:tcPr>
          <w:p w:rsidR="005C7A45" w:rsidRPr="00DE1690" w:rsidRDefault="005C7A45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5C7A45" w:rsidRPr="00DE1690" w:rsidRDefault="005C7A45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5C7A45" w:rsidRPr="007C6451" w:rsidRDefault="005C7A45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C7A45" w:rsidRPr="007C6451" w:rsidRDefault="005C7A45" w:rsidP="00456CAB"/>
        </w:tc>
        <w:tc>
          <w:tcPr>
            <w:tcW w:w="2496" w:type="dxa"/>
          </w:tcPr>
          <w:p w:rsidR="005C7A45" w:rsidRPr="007C6451" w:rsidRDefault="00D65F47" w:rsidP="00456CAB">
            <w:r>
              <w:rPr>
                <w:rFonts w:hint="eastAsia"/>
              </w:rPr>
              <w:t>交</w:t>
            </w:r>
            <w:r>
              <w:t>易员登录</w:t>
            </w:r>
            <w:r w:rsidR="005C7A45">
              <w:t>报文</w:t>
            </w:r>
            <w:r w:rsidR="005C7A45">
              <w:rPr>
                <w:rFonts w:hint="eastAsia"/>
              </w:rPr>
              <w:t>数</w:t>
            </w:r>
            <w:r w:rsidR="005C7A45">
              <w:t>据</w:t>
            </w:r>
          </w:p>
        </w:tc>
      </w:tr>
    </w:tbl>
    <w:p w:rsidR="004A3999" w:rsidRPr="00BF29CF" w:rsidRDefault="004A3999" w:rsidP="004A3999">
      <w:pPr>
        <w:ind w:firstLine="480"/>
      </w:pP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726"/>
        <w:gridCol w:w="605"/>
        <w:gridCol w:w="1955"/>
        <w:gridCol w:w="1841"/>
        <w:gridCol w:w="727"/>
        <w:gridCol w:w="727"/>
        <w:gridCol w:w="1891"/>
      </w:tblGrid>
      <w:tr w:rsidR="004A3999" w:rsidTr="00456CAB">
        <w:trPr>
          <w:tblHeader/>
        </w:trPr>
        <w:tc>
          <w:tcPr>
            <w:tcW w:w="0" w:type="auto"/>
            <w:shd w:val="clear" w:color="auto" w:fill="D9D9D9" w:themeFill="background1" w:themeFillShade="D9"/>
          </w:tcPr>
          <w:p w:rsidR="004A3999" w:rsidRDefault="004A3999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符号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4A3999" w:rsidRPr="00042DFF" w:rsidRDefault="004A3999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Tag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4A3999" w:rsidRPr="00042DFF" w:rsidRDefault="004A3999" w:rsidP="00456CAB">
            <w:pPr>
              <w:rPr>
                <w:b/>
              </w:rPr>
            </w:pPr>
            <w:r w:rsidRPr="00042DFF">
              <w:rPr>
                <w:rFonts w:hint="eastAsia"/>
                <w:b/>
              </w:rPr>
              <w:t>域名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4A3999" w:rsidRPr="00042DFF" w:rsidRDefault="004A3999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请求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4A3999" w:rsidRPr="00042DFF" w:rsidRDefault="004A3999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应答</w:t>
            </w:r>
          </w:p>
        </w:tc>
        <w:tc>
          <w:tcPr>
            <w:tcW w:w="1891" w:type="dxa"/>
            <w:shd w:val="clear" w:color="auto" w:fill="D9D9D9" w:themeFill="background1" w:themeFillShade="D9"/>
          </w:tcPr>
          <w:p w:rsidR="004A3999" w:rsidRPr="00042DFF" w:rsidRDefault="004A3999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 w:cs="宋体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0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Cs w:val="21"/>
              </w:rPr>
              <w:t>traderID</w:t>
            </w:r>
          </w:p>
        </w:tc>
        <w:tc>
          <w:tcPr>
            <w:tcW w:w="0" w:type="auto"/>
            <w:vAlign w:val="center"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0" w:type="auto"/>
            <w:vAlign w:val="center"/>
          </w:tcPr>
          <w:p w:rsidR="004A3999" w:rsidRPr="00565BE4" w:rsidRDefault="004A3999" w:rsidP="00456CAB">
            <w:pPr>
              <w:rPr>
                <w:color w:val="000000"/>
                <w:szCs w:val="21"/>
              </w:rPr>
            </w:pPr>
            <w:r w:rsidRPr="00565BE4">
              <w:rPr>
                <w:rFonts w:hint="eastAsia"/>
                <w:color w:val="000000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Default="004A3999" w:rsidP="00456CAB"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Cs w:val="21"/>
              </w:rPr>
              <w:t>seatID</w:t>
            </w:r>
          </w:p>
        </w:tc>
        <w:tc>
          <w:tcPr>
            <w:tcW w:w="0" w:type="auto"/>
            <w:vAlign w:val="center"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0" w:type="auto"/>
            <w:vAlign w:val="center"/>
          </w:tcPr>
          <w:p w:rsidR="004A3999" w:rsidRPr="00565BE4" w:rsidRDefault="004A3999" w:rsidP="00456CA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Pr="001B3894" w:rsidRDefault="004A3999" w:rsidP="00456CAB">
            <w:pPr>
              <w:rPr>
                <w:sz w:val="20"/>
              </w:rPr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B02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270CB9">
              <w:rPr>
                <w:rFonts w:asciiTheme="minorEastAsia" w:hAnsiTheme="minorEastAsia"/>
                <w:color w:val="000000"/>
                <w:szCs w:val="21"/>
              </w:rPr>
              <w:t>certificateNo</w:t>
            </w:r>
          </w:p>
        </w:tc>
        <w:tc>
          <w:tcPr>
            <w:tcW w:w="0" w:type="auto"/>
            <w:vAlign w:val="center"/>
          </w:tcPr>
          <w:p w:rsidR="004A3999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0" w:type="auto"/>
            <w:vAlign w:val="center"/>
          </w:tcPr>
          <w:p w:rsidR="004A3999" w:rsidRDefault="004A3999" w:rsidP="00456CA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Pr="001B3894" w:rsidRDefault="004A3999" w:rsidP="00456CAB">
            <w:pPr>
              <w:rPr>
                <w:sz w:val="20"/>
              </w:rPr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Cs w:val="21"/>
              </w:rPr>
              <w:t>交易员证件号码</w:t>
            </w: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2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loginPassword</w:t>
            </w:r>
          </w:p>
        </w:tc>
        <w:tc>
          <w:tcPr>
            <w:tcW w:w="0" w:type="auto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登录密码</w:t>
            </w:r>
          </w:p>
        </w:tc>
        <w:tc>
          <w:tcPr>
            <w:tcW w:w="0" w:type="auto"/>
            <w:vAlign w:val="center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Default="004A3999" w:rsidP="00456CAB"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13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radeDate</w:t>
            </w:r>
          </w:p>
        </w:tc>
        <w:tc>
          <w:tcPr>
            <w:tcW w:w="0" w:type="auto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交易日期</w:t>
            </w:r>
          </w:p>
        </w:tc>
        <w:tc>
          <w:tcPr>
            <w:tcW w:w="0" w:type="auto"/>
            <w:vAlign w:val="center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4A3999" w:rsidRDefault="004A3999" w:rsidP="00456CAB">
            <w:r>
              <w:rPr>
                <w:rFonts w:hint="eastAsia"/>
                <w:sz w:val="20"/>
              </w:rPr>
              <w:t>M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Cs w:val="21"/>
              </w:rPr>
              <w:t>交易日期由交易所下发</w:t>
            </w: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O14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axLocalOrderID</w:t>
            </w:r>
          </w:p>
        </w:tc>
        <w:tc>
          <w:tcPr>
            <w:tcW w:w="0" w:type="auto"/>
            <w:vAlign w:val="center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最大本地报单号</w:t>
            </w:r>
          </w:p>
        </w:tc>
        <w:tc>
          <w:tcPr>
            <w:tcW w:w="0" w:type="auto"/>
            <w:vAlign w:val="center"/>
          </w:tcPr>
          <w:p w:rsidR="004A3999" w:rsidRPr="00F56EF3" w:rsidRDefault="004A3999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Default="004A3999" w:rsidP="00456CAB"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565BE4" w:rsidRDefault="004A3999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Pr="00E46C21" w:rsidRDefault="004A3999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0</w:t>
            </w:r>
          </w:p>
        </w:tc>
        <w:tc>
          <w:tcPr>
            <w:tcW w:w="0" w:type="auto"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ipAddress</w:t>
            </w:r>
          </w:p>
        </w:tc>
        <w:tc>
          <w:tcPr>
            <w:tcW w:w="0" w:type="auto"/>
            <w:vAlign w:val="center"/>
          </w:tcPr>
          <w:p w:rsidR="004A3999" w:rsidRPr="003A4A4A" w:rsidRDefault="004A3999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IP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地址</w:t>
            </w:r>
          </w:p>
        </w:tc>
        <w:tc>
          <w:tcPr>
            <w:tcW w:w="0" w:type="auto"/>
            <w:vAlign w:val="center"/>
          </w:tcPr>
          <w:p w:rsidR="004A3999" w:rsidRPr="003A4A4A" w:rsidRDefault="004A3999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:rsidR="004A3999" w:rsidRPr="003A4A4A" w:rsidRDefault="004A3999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4A3999" w:rsidRPr="003A4A4A" w:rsidRDefault="004A3999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4A3999" w:rsidRPr="00984E1E" w:rsidRDefault="004A3999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 w:hint="eastAsia"/>
                <w:szCs w:val="21"/>
              </w:rPr>
              <w:t>X39</w:t>
            </w:r>
          </w:p>
        </w:tc>
        <w:tc>
          <w:tcPr>
            <w:tcW w:w="0" w:type="auto"/>
          </w:tcPr>
          <w:p w:rsidR="004A3999" w:rsidRPr="00984E1E" w:rsidRDefault="004A3999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/>
                <w:szCs w:val="21"/>
              </w:rPr>
              <w:t>rspCode</w:t>
            </w:r>
          </w:p>
        </w:tc>
        <w:tc>
          <w:tcPr>
            <w:tcW w:w="0" w:type="auto"/>
            <w:vAlign w:val="center"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0" w:type="auto"/>
          </w:tcPr>
          <w:p w:rsidR="004A3999" w:rsidRPr="00565BE4" w:rsidRDefault="004A3999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</w:tcPr>
          <w:p w:rsidR="004A3999" w:rsidRPr="00565BE4" w:rsidRDefault="004A3999" w:rsidP="00456CAB">
            <w:pPr>
              <w:rPr>
                <w:szCs w:val="21"/>
              </w:rPr>
            </w:pPr>
            <w:r w:rsidRPr="00565BE4">
              <w:rPr>
                <w:rFonts w:hint="eastAsia"/>
                <w:szCs w:val="21"/>
              </w:rPr>
              <w:t>M</w:t>
            </w:r>
          </w:p>
        </w:tc>
        <w:tc>
          <w:tcPr>
            <w:tcW w:w="1891" w:type="dxa"/>
          </w:tcPr>
          <w:p w:rsidR="004A3999" w:rsidRPr="00565BE4" w:rsidRDefault="004A3999" w:rsidP="00456CAB">
            <w:pPr>
              <w:rPr>
                <w:szCs w:val="21"/>
              </w:rPr>
            </w:pPr>
          </w:p>
        </w:tc>
      </w:tr>
      <w:tr w:rsidR="004A3999" w:rsidTr="00456CAB">
        <w:tc>
          <w:tcPr>
            <w:tcW w:w="0" w:type="auto"/>
          </w:tcPr>
          <w:p w:rsidR="004A3999" w:rsidRDefault="004A3999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4A3999" w:rsidRPr="00984E1E" w:rsidRDefault="004A3999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 w:hint="eastAsia"/>
                <w:szCs w:val="21"/>
              </w:rPr>
              <w:t>X40</w:t>
            </w:r>
          </w:p>
        </w:tc>
        <w:tc>
          <w:tcPr>
            <w:tcW w:w="0" w:type="auto"/>
          </w:tcPr>
          <w:p w:rsidR="004A3999" w:rsidRPr="00984E1E" w:rsidRDefault="004A3999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/>
                <w:szCs w:val="21"/>
              </w:rPr>
              <w:t>rspMsg</w:t>
            </w:r>
          </w:p>
        </w:tc>
        <w:tc>
          <w:tcPr>
            <w:tcW w:w="0" w:type="auto"/>
            <w:vAlign w:val="center"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0" w:type="auto"/>
          </w:tcPr>
          <w:p w:rsidR="004A3999" w:rsidRPr="00565BE4" w:rsidRDefault="004A3999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0" w:type="auto"/>
          </w:tcPr>
          <w:p w:rsidR="004A3999" w:rsidRPr="00565BE4" w:rsidRDefault="004A3999" w:rsidP="00456CAB">
            <w:pPr>
              <w:rPr>
                <w:szCs w:val="21"/>
              </w:rPr>
            </w:pPr>
            <w:r w:rsidRPr="00565BE4">
              <w:rPr>
                <w:rFonts w:hint="eastAsia"/>
                <w:szCs w:val="21"/>
              </w:rPr>
              <w:t>M</w:t>
            </w:r>
          </w:p>
        </w:tc>
        <w:tc>
          <w:tcPr>
            <w:tcW w:w="1891" w:type="dxa"/>
          </w:tcPr>
          <w:p w:rsidR="004A3999" w:rsidRPr="00565BE4" w:rsidRDefault="004A3999" w:rsidP="00456CAB">
            <w:pPr>
              <w:rPr>
                <w:szCs w:val="21"/>
              </w:rPr>
            </w:pPr>
          </w:p>
        </w:tc>
      </w:tr>
    </w:tbl>
    <w:p w:rsidR="004A3999" w:rsidRDefault="004A3999" w:rsidP="004A3999">
      <w:pPr>
        <w:ind w:firstLine="480"/>
      </w:pPr>
    </w:p>
    <w:p w:rsidR="005C7A45" w:rsidRDefault="005C7A45" w:rsidP="00D65F47">
      <w:pPr>
        <w:pStyle w:val="a5"/>
        <w:ind w:left="510" w:firstLineChars="0" w:firstLine="0"/>
      </w:pPr>
    </w:p>
    <w:p w:rsidR="004A3999" w:rsidRDefault="004A3999" w:rsidP="004A3999">
      <w:pPr>
        <w:pStyle w:val="4"/>
        <w:numPr>
          <w:ilvl w:val="3"/>
          <w:numId w:val="2"/>
        </w:numPr>
      </w:pPr>
      <w:r>
        <w:rPr>
          <w:rFonts w:hint="eastAsia"/>
        </w:rPr>
        <w:lastRenderedPageBreak/>
        <w:t>交</w:t>
      </w:r>
      <w:r>
        <w:t>易员录</w:t>
      </w:r>
      <w:r>
        <w:rPr>
          <w:rFonts w:hint="eastAsia"/>
        </w:rPr>
        <w:t>出</w:t>
      </w:r>
      <w:r>
        <w:t>通知</w:t>
      </w:r>
    </w:p>
    <w:p w:rsidR="004A3999" w:rsidRDefault="004A3999" w:rsidP="004A3999">
      <w:pPr>
        <w:pStyle w:val="a5"/>
        <w:ind w:left="510" w:firstLineChars="0" w:firstLine="0"/>
      </w:pPr>
      <w:r>
        <w:rPr>
          <w:rFonts w:hint="eastAsia"/>
        </w:rPr>
        <w:t>请</w:t>
      </w:r>
      <w:r>
        <w:t>求：交易码为</w:t>
      </w:r>
      <w:r w:rsidR="007E7A79">
        <w:rPr>
          <w:rFonts w:hint="eastAsia"/>
        </w:rPr>
        <w:t>7</w:t>
      </w:r>
      <w:r w:rsidR="007E7A79">
        <w:t>6549491</w:t>
      </w:r>
    </w:p>
    <w:p w:rsidR="0034461E" w:rsidRDefault="0034461E"/>
    <w:p w:rsidR="004A3999" w:rsidRDefault="004A3999" w:rsidP="004A3999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4A3999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4A3999" w:rsidRPr="007C6451" w:rsidTr="00456CAB">
        <w:trPr>
          <w:trHeight w:val="255"/>
          <w:jc w:val="center"/>
        </w:trPr>
        <w:tc>
          <w:tcPr>
            <w:tcW w:w="704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4A3999" w:rsidRPr="007C6451" w:rsidTr="00456CAB">
        <w:trPr>
          <w:trHeight w:val="255"/>
          <w:jc w:val="center"/>
        </w:trPr>
        <w:tc>
          <w:tcPr>
            <w:tcW w:w="704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4A3999" w:rsidRDefault="004A3999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4A3999" w:rsidRDefault="004A3999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4A3999" w:rsidRDefault="004A3999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4A3999" w:rsidRDefault="004A3999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4A3999" w:rsidRPr="00491DD3" w:rsidRDefault="004A3999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4A3999" w:rsidRPr="007C6451" w:rsidTr="00456CAB">
        <w:trPr>
          <w:trHeight w:val="255"/>
          <w:jc w:val="center"/>
        </w:trPr>
        <w:tc>
          <w:tcPr>
            <w:tcW w:w="704" w:type="dxa"/>
          </w:tcPr>
          <w:p w:rsidR="004A3999" w:rsidRPr="007C6451" w:rsidRDefault="004A3999" w:rsidP="00456CAB"/>
        </w:tc>
        <w:tc>
          <w:tcPr>
            <w:tcW w:w="2059" w:type="dxa"/>
          </w:tcPr>
          <w:p w:rsidR="004A3999" w:rsidRPr="00DE1690" w:rsidRDefault="004A3999" w:rsidP="00456CAB">
            <w:r w:rsidRPr="00DE1690">
              <w:t>接口函数</w:t>
            </w:r>
          </w:p>
        </w:tc>
        <w:tc>
          <w:tcPr>
            <w:tcW w:w="1485" w:type="dxa"/>
          </w:tcPr>
          <w:p w:rsidR="004A3999" w:rsidRPr="00DE1690" w:rsidRDefault="004A3999" w:rsidP="00456CAB">
            <w:r w:rsidRPr="00DE1690">
              <w:t>ApiName</w:t>
            </w:r>
          </w:p>
        </w:tc>
        <w:tc>
          <w:tcPr>
            <w:tcW w:w="850" w:type="dxa"/>
          </w:tcPr>
          <w:p w:rsidR="004A3999" w:rsidRPr="007C6451" w:rsidRDefault="004A3999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A3999" w:rsidRPr="007C6451" w:rsidRDefault="004A3999" w:rsidP="00456CAB"/>
        </w:tc>
        <w:tc>
          <w:tcPr>
            <w:tcW w:w="2496" w:type="dxa"/>
          </w:tcPr>
          <w:p w:rsidR="004A3999" w:rsidRPr="007C6451" w:rsidRDefault="004A3999" w:rsidP="00456CAB">
            <w:r>
              <w:rPr>
                <w:rFonts w:hint="eastAsia"/>
              </w:rPr>
              <w:t>值为</w:t>
            </w:r>
            <w:r w:rsidR="00523687" w:rsidRPr="00523687">
              <w:t>onRcvGtpMsg</w:t>
            </w:r>
          </w:p>
        </w:tc>
      </w:tr>
      <w:tr w:rsidR="004A3999" w:rsidRPr="007C6451" w:rsidTr="00456CAB">
        <w:trPr>
          <w:trHeight w:val="255"/>
          <w:jc w:val="center"/>
        </w:trPr>
        <w:tc>
          <w:tcPr>
            <w:tcW w:w="704" w:type="dxa"/>
          </w:tcPr>
          <w:p w:rsidR="004A3999" w:rsidRPr="007C6451" w:rsidRDefault="004A3999" w:rsidP="00456CAB"/>
        </w:tc>
        <w:tc>
          <w:tcPr>
            <w:tcW w:w="2059" w:type="dxa"/>
          </w:tcPr>
          <w:p w:rsidR="004A3999" w:rsidRPr="00DE1690" w:rsidRDefault="004A3999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4A3999" w:rsidRPr="00DE1690" w:rsidRDefault="004A3999" w:rsidP="00456CAB">
            <w:r w:rsidRPr="00F06A0B">
              <w:t>TXCODE</w:t>
            </w:r>
          </w:p>
        </w:tc>
        <w:tc>
          <w:tcPr>
            <w:tcW w:w="850" w:type="dxa"/>
          </w:tcPr>
          <w:p w:rsidR="004A3999" w:rsidRPr="007C6451" w:rsidRDefault="004A3999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A3999" w:rsidRPr="00DE1690" w:rsidRDefault="004A3999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4A3999" w:rsidRDefault="007E7A79" w:rsidP="004A3999">
            <w:r>
              <w:rPr>
                <w:rFonts w:hint="eastAsia"/>
              </w:rPr>
              <w:t>7</w:t>
            </w:r>
            <w:r>
              <w:t>6549491</w:t>
            </w:r>
          </w:p>
        </w:tc>
      </w:tr>
      <w:tr w:rsidR="004A3999" w:rsidRPr="007C6451" w:rsidTr="00456CAB">
        <w:trPr>
          <w:trHeight w:val="255"/>
          <w:jc w:val="center"/>
        </w:trPr>
        <w:tc>
          <w:tcPr>
            <w:tcW w:w="704" w:type="dxa"/>
          </w:tcPr>
          <w:p w:rsidR="004A3999" w:rsidRPr="007C6451" w:rsidRDefault="004A3999" w:rsidP="00456CAB"/>
        </w:tc>
        <w:tc>
          <w:tcPr>
            <w:tcW w:w="2059" w:type="dxa"/>
          </w:tcPr>
          <w:p w:rsidR="004A3999" w:rsidRPr="00DE1690" w:rsidRDefault="004A3999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4A3999" w:rsidRPr="00DE1690" w:rsidRDefault="004A3999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4A3999" w:rsidRPr="007C6451" w:rsidRDefault="004A3999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4A3999" w:rsidRPr="007C6451" w:rsidRDefault="004A3999" w:rsidP="00456CAB"/>
        </w:tc>
        <w:tc>
          <w:tcPr>
            <w:tcW w:w="2496" w:type="dxa"/>
          </w:tcPr>
          <w:p w:rsidR="004A3999" w:rsidRPr="007C6451" w:rsidRDefault="004A3999" w:rsidP="00456CAB">
            <w:r>
              <w:rPr>
                <w:rFonts w:hint="eastAsia"/>
              </w:rPr>
              <w:t>交</w:t>
            </w:r>
            <w:r>
              <w:t>易员登录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4A3999" w:rsidRPr="005B7BC8" w:rsidRDefault="004A3999" w:rsidP="004A3999">
      <w:pPr>
        <w:ind w:firstLine="480"/>
      </w:pPr>
    </w:p>
    <w:tbl>
      <w:tblPr>
        <w:tblW w:w="7394" w:type="dxa"/>
        <w:tblInd w:w="103" w:type="dxa"/>
        <w:tblLook w:val="04A0" w:firstRow="1" w:lastRow="0" w:firstColumn="1" w:lastColumn="0" w:noHBand="0" w:noVBand="1"/>
      </w:tblPr>
      <w:tblGrid>
        <w:gridCol w:w="798"/>
        <w:gridCol w:w="1196"/>
        <w:gridCol w:w="1697"/>
        <w:gridCol w:w="798"/>
        <w:gridCol w:w="798"/>
        <w:gridCol w:w="2107"/>
      </w:tblGrid>
      <w:tr w:rsidR="004A3999" w:rsidRPr="00912A7A" w:rsidTr="00456CAB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4A3999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A3999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A3999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Cs w:val="21"/>
              </w:rPr>
              <w:t>seatID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3999" w:rsidRPr="00984E1E" w:rsidRDefault="004A3999" w:rsidP="00456CA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Cs w:val="21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A3999" w:rsidRPr="00984E1E" w:rsidRDefault="004A3999" w:rsidP="00456CAB">
            <w:pPr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3999" w:rsidRPr="00984E1E" w:rsidRDefault="004A3999" w:rsidP="00456CAB">
            <w:pPr>
              <w:rPr>
                <w:rFonts w:asciiTheme="minorEastAsia" w:hAnsiTheme="minorEastAsia" w:cs="宋体"/>
                <w:color w:val="000000"/>
                <w:szCs w:val="21"/>
              </w:rPr>
            </w:pPr>
          </w:p>
        </w:tc>
      </w:tr>
      <w:tr w:rsidR="004A3999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A3999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999" w:rsidRPr="00912A7A" w:rsidRDefault="004A3999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4A3999" w:rsidRDefault="004A3999" w:rsidP="004A3999">
      <w:pPr>
        <w:ind w:firstLine="480"/>
      </w:pPr>
    </w:p>
    <w:p w:rsidR="00744D85" w:rsidRDefault="00744D85" w:rsidP="00744D85">
      <w:pPr>
        <w:pStyle w:val="4"/>
        <w:numPr>
          <w:ilvl w:val="3"/>
          <w:numId w:val="2"/>
        </w:numPr>
      </w:pPr>
      <w:r>
        <w:rPr>
          <w:rFonts w:hint="eastAsia"/>
        </w:rPr>
        <w:t>ETF</w:t>
      </w:r>
      <w:r>
        <w:t>登录通知</w:t>
      </w:r>
    </w:p>
    <w:p w:rsidR="00744D85" w:rsidRDefault="00744D85" w:rsidP="00744D85">
      <w:pPr>
        <w:pStyle w:val="a5"/>
        <w:ind w:left="510" w:firstLineChars="0" w:firstLine="0"/>
      </w:pPr>
      <w:r>
        <w:rPr>
          <w:rFonts w:hint="eastAsia"/>
        </w:rPr>
        <w:t>请</w:t>
      </w:r>
      <w:r>
        <w:t>求：交易码为</w:t>
      </w:r>
      <w:r>
        <w:rPr>
          <w:rFonts w:hint="eastAsia"/>
        </w:rPr>
        <w:t>7</w:t>
      </w:r>
      <w:r>
        <w:t>65</w:t>
      </w:r>
      <w:r>
        <w:rPr>
          <w:rFonts w:hint="eastAsia"/>
        </w:rPr>
        <w:t>51</w:t>
      </w:r>
      <w:r>
        <w:t>481</w:t>
      </w:r>
    </w:p>
    <w:p w:rsidR="00744D85" w:rsidRDefault="00744D85" w:rsidP="00744D85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744D85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744D85" w:rsidRDefault="00744D85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744D85" w:rsidRPr="00491DD3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 w:rsidRPr="00DE1690">
              <w:t>接口函数</w:t>
            </w:r>
          </w:p>
        </w:tc>
        <w:tc>
          <w:tcPr>
            <w:tcW w:w="1485" w:type="dxa"/>
          </w:tcPr>
          <w:p w:rsidR="00744D85" w:rsidRPr="00DE1690" w:rsidRDefault="00744D85" w:rsidP="00456CAB">
            <w:r w:rsidRPr="00DE1690">
              <w:t>ApiName</w:t>
            </w:r>
          </w:p>
        </w:tc>
        <w:tc>
          <w:tcPr>
            <w:tcW w:w="850" w:type="dxa"/>
          </w:tcPr>
          <w:p w:rsidR="00744D85" w:rsidRPr="007C6451" w:rsidRDefault="00744D85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/>
        </w:tc>
        <w:tc>
          <w:tcPr>
            <w:tcW w:w="2496" w:type="dxa"/>
          </w:tcPr>
          <w:p w:rsidR="00744D85" w:rsidRPr="007C6451" w:rsidRDefault="00744D85" w:rsidP="00456CAB">
            <w:r>
              <w:rPr>
                <w:rFonts w:hint="eastAsia"/>
              </w:rPr>
              <w:t>值为</w:t>
            </w:r>
            <w:r w:rsidR="00523687" w:rsidRPr="00523687">
              <w:t>onRcvGtpMsg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744D85" w:rsidRPr="00DE1690" w:rsidRDefault="00744D85" w:rsidP="00456CAB">
            <w:r w:rsidRPr="00F06A0B">
              <w:t>TXCODE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DE1690" w:rsidRDefault="00744D85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744D85" w:rsidRDefault="00744D85" w:rsidP="00456CAB">
            <w:r>
              <w:rPr>
                <w:rFonts w:hint="eastAsia"/>
              </w:rPr>
              <w:t>7</w:t>
            </w:r>
            <w:r>
              <w:t>65</w:t>
            </w:r>
            <w:r>
              <w:rPr>
                <w:rFonts w:hint="eastAsia"/>
              </w:rPr>
              <w:t>51</w:t>
            </w:r>
            <w:r>
              <w:t>481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744D85" w:rsidRPr="00DE1690" w:rsidRDefault="00744D85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744D85" w:rsidRPr="007C6451" w:rsidRDefault="00744D85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/>
        </w:tc>
        <w:tc>
          <w:tcPr>
            <w:tcW w:w="2496" w:type="dxa"/>
          </w:tcPr>
          <w:p w:rsidR="00744D85" w:rsidRPr="007C6451" w:rsidRDefault="00744D85" w:rsidP="00456CAB">
            <w:r>
              <w:t>登录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DD0E20" w:rsidRPr="00BF29CF" w:rsidRDefault="00DD0E20" w:rsidP="00DD0E20">
      <w:pPr>
        <w:ind w:firstLine="480"/>
      </w:pPr>
    </w:p>
    <w:tbl>
      <w:tblPr>
        <w:tblStyle w:val="a6"/>
        <w:tblW w:w="9702" w:type="dxa"/>
        <w:tblLook w:val="04A0" w:firstRow="1" w:lastRow="0" w:firstColumn="1" w:lastColumn="0" w:noHBand="0" w:noVBand="1"/>
      </w:tblPr>
      <w:tblGrid>
        <w:gridCol w:w="746"/>
        <w:gridCol w:w="531"/>
        <w:gridCol w:w="1816"/>
        <w:gridCol w:w="1666"/>
        <w:gridCol w:w="746"/>
        <w:gridCol w:w="746"/>
        <w:gridCol w:w="3451"/>
      </w:tblGrid>
      <w:tr w:rsidR="00DD0E20" w:rsidTr="00456CAB">
        <w:trPr>
          <w:tblHeader/>
        </w:trPr>
        <w:tc>
          <w:tcPr>
            <w:tcW w:w="746" w:type="dxa"/>
            <w:shd w:val="clear" w:color="auto" w:fill="D9D9D9" w:themeFill="background1" w:themeFillShade="D9"/>
          </w:tcPr>
          <w:p w:rsidR="00DD0E20" w:rsidRDefault="00DD0E20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符号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DD0E20" w:rsidRPr="00042DFF" w:rsidRDefault="00DD0E20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Tag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:rsidR="00DD0E20" w:rsidRPr="00042DFF" w:rsidRDefault="00DD0E20" w:rsidP="00456CAB">
            <w:pPr>
              <w:rPr>
                <w:b/>
              </w:rPr>
            </w:pPr>
            <w:r w:rsidRPr="00042DFF">
              <w:rPr>
                <w:rFonts w:hint="eastAsia"/>
                <w:b/>
              </w:rPr>
              <w:t>域名</w:t>
            </w:r>
          </w:p>
        </w:tc>
        <w:tc>
          <w:tcPr>
            <w:tcW w:w="1666" w:type="dxa"/>
            <w:shd w:val="clear" w:color="auto" w:fill="D9D9D9" w:themeFill="background1" w:themeFillShade="D9"/>
            <w:vAlign w:val="center"/>
          </w:tcPr>
          <w:p w:rsidR="00DD0E20" w:rsidRPr="00912A7A" w:rsidRDefault="00DD0E20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:rsidR="00DD0E20" w:rsidRPr="00042DFF" w:rsidRDefault="00DD0E20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请求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:rsidR="00DD0E20" w:rsidRPr="00042DFF" w:rsidRDefault="00DD0E20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应答</w:t>
            </w:r>
          </w:p>
        </w:tc>
        <w:tc>
          <w:tcPr>
            <w:tcW w:w="3451" w:type="dxa"/>
            <w:shd w:val="clear" w:color="auto" w:fill="D9D9D9" w:themeFill="background1" w:themeFillShade="D9"/>
          </w:tcPr>
          <w:p w:rsidR="00DD0E20" w:rsidRPr="00042DFF" w:rsidRDefault="00DD0E20" w:rsidP="00456CA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 w:cs="宋体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00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 w:cs="宋体"/>
                <w:color w:val="000000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Cs w:val="21"/>
              </w:rPr>
              <w:t>memberID</w:t>
            </w:r>
          </w:p>
        </w:tc>
        <w:tc>
          <w:tcPr>
            <w:tcW w:w="1666" w:type="dxa"/>
            <w:vAlign w:val="center"/>
          </w:tcPr>
          <w:p w:rsidR="00DD0E20" w:rsidRPr="00912A7A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46" w:type="dxa"/>
            <w:vAlign w:val="center"/>
          </w:tcPr>
          <w:p w:rsidR="00DD0E20" w:rsidRPr="00565BE4" w:rsidRDefault="00DD0E20" w:rsidP="00456CAB">
            <w:pPr>
              <w:rPr>
                <w:color w:val="000000"/>
                <w:szCs w:val="21"/>
              </w:rPr>
            </w:pPr>
            <w:r w:rsidRPr="00565BE4">
              <w:rPr>
                <w:rFonts w:hint="eastAsia"/>
                <w:color w:val="000000"/>
                <w:szCs w:val="21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Default="00DD0E20" w:rsidP="00456CAB"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565BE4" w:rsidRDefault="00DD0E20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Cs w:val="21"/>
              </w:rPr>
              <w:t>seatID</w:t>
            </w:r>
          </w:p>
        </w:tc>
        <w:tc>
          <w:tcPr>
            <w:tcW w:w="1666" w:type="dxa"/>
            <w:vAlign w:val="center"/>
          </w:tcPr>
          <w:p w:rsidR="00DD0E20" w:rsidRPr="00912A7A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46" w:type="dxa"/>
            <w:vAlign w:val="center"/>
          </w:tcPr>
          <w:p w:rsidR="00DD0E20" w:rsidRPr="00565BE4" w:rsidRDefault="00DD0E20" w:rsidP="00456CA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1B3894" w:rsidRDefault="00DD0E20" w:rsidP="00456CAB">
            <w:pPr>
              <w:rPr>
                <w:sz w:val="20"/>
              </w:rPr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565BE4" w:rsidRDefault="00DD0E20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09</w:t>
            </w:r>
          </w:p>
        </w:tc>
        <w:tc>
          <w:tcPr>
            <w:tcW w:w="0" w:type="auto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stitutionType</w:t>
            </w:r>
          </w:p>
        </w:tc>
        <w:tc>
          <w:tcPr>
            <w:tcW w:w="1666" w:type="dxa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机构类型</w:t>
            </w:r>
          </w:p>
        </w:tc>
        <w:tc>
          <w:tcPr>
            <w:tcW w:w="746" w:type="dxa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451" w:type="dxa"/>
            <w:vAlign w:val="center"/>
          </w:tcPr>
          <w:p w:rsidR="00DD0E20" w:rsidRPr="008812E3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AE446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基金公司,3-会员单位</w:t>
            </w: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2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loginPassword</w:t>
            </w:r>
          </w:p>
        </w:tc>
        <w:tc>
          <w:tcPr>
            <w:tcW w:w="1666" w:type="dxa"/>
          </w:tcPr>
          <w:p w:rsidR="00DD0E20" w:rsidRPr="00F56EF3" w:rsidRDefault="00DD0E20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登录密码</w:t>
            </w:r>
          </w:p>
        </w:tc>
        <w:tc>
          <w:tcPr>
            <w:tcW w:w="746" w:type="dxa"/>
            <w:vAlign w:val="center"/>
          </w:tcPr>
          <w:p w:rsidR="00DD0E20" w:rsidRPr="00F56EF3" w:rsidRDefault="00DD0E20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Default="00DD0E20" w:rsidP="00456CAB"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565BE4" w:rsidRDefault="00DD0E20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13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radeDate</w:t>
            </w:r>
          </w:p>
        </w:tc>
        <w:tc>
          <w:tcPr>
            <w:tcW w:w="1666" w:type="dxa"/>
          </w:tcPr>
          <w:p w:rsidR="00DD0E20" w:rsidRPr="00F56EF3" w:rsidRDefault="00DD0E20" w:rsidP="00456CAB">
            <w:pPr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交易日期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565BE4" w:rsidRDefault="00DD0E20" w:rsidP="00456CAB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Pr="00E46C21" w:rsidRDefault="00DD0E20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0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ipAddress</w:t>
            </w:r>
          </w:p>
        </w:tc>
        <w:tc>
          <w:tcPr>
            <w:tcW w:w="166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IP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地址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Pr="00E46C21" w:rsidRDefault="00DD0E20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5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versionInfo</w:t>
            </w:r>
          </w:p>
        </w:tc>
        <w:tc>
          <w:tcPr>
            <w:tcW w:w="166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API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版本信息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Pr="00347CF7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347CF7">
              <w:rPr>
                <w:rFonts w:asciiTheme="minorEastAsia" w:hAnsiTheme="minorEastAsia" w:hint="eastAsia"/>
                <w:szCs w:val="21"/>
              </w:rPr>
              <w:t>[]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20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[</w:t>
            </w: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breakpointData</w:t>
            </w: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]</w:t>
            </w:r>
          </w:p>
        </w:tc>
        <w:tc>
          <w:tcPr>
            <w:tcW w:w="1666" w:type="dxa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数据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</w:p>
        </w:tc>
      </w:tr>
      <w:tr w:rsidR="00DD0E20" w:rsidTr="00456CAB">
        <w:tc>
          <w:tcPr>
            <w:tcW w:w="746" w:type="dxa"/>
          </w:tcPr>
          <w:p w:rsidR="00DD0E20" w:rsidRPr="00347CF7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347CF7">
              <w:rPr>
                <w:rFonts w:asciiTheme="minorEastAsia" w:hAnsiTheme="minorEastAsia" w:hint="eastAsia"/>
                <w:szCs w:val="21"/>
              </w:rPr>
              <w:t>{}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1666" w:type="dxa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4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SrsNo</w:t>
            </w:r>
          </w:p>
        </w:tc>
        <w:tc>
          <w:tcPr>
            <w:tcW w:w="1666" w:type="dxa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列类别号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5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No</w:t>
            </w:r>
          </w:p>
        </w:tc>
        <w:tc>
          <w:tcPr>
            <w:tcW w:w="1666" w:type="dxa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号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0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</w:t>
            </w:r>
          </w:p>
        </w:tc>
        <w:tc>
          <w:tcPr>
            <w:tcW w:w="166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1</w:t>
            </w:r>
          </w:p>
        </w:tc>
        <w:tc>
          <w:tcPr>
            <w:tcW w:w="0" w:type="auto"/>
            <w:vAlign w:val="center"/>
          </w:tcPr>
          <w:p w:rsidR="00DD0E20" w:rsidRPr="00984E1E" w:rsidRDefault="00DD0E20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Len</w:t>
            </w:r>
          </w:p>
        </w:tc>
        <w:tc>
          <w:tcPr>
            <w:tcW w:w="166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长度</w:t>
            </w:r>
          </w:p>
        </w:tc>
        <w:tc>
          <w:tcPr>
            <w:tcW w:w="746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746" w:type="dxa"/>
            <w:shd w:val="clear" w:color="auto" w:fill="auto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3451" w:type="dxa"/>
            <w:vAlign w:val="center"/>
          </w:tcPr>
          <w:p w:rsidR="00DD0E20" w:rsidRPr="003A4A4A" w:rsidRDefault="00DD0E20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 w:hint="eastAsia"/>
                <w:szCs w:val="21"/>
              </w:rPr>
              <w:t>X39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/>
                <w:szCs w:val="21"/>
              </w:rPr>
              <w:t>rspCode</w:t>
            </w:r>
          </w:p>
        </w:tc>
        <w:tc>
          <w:tcPr>
            <w:tcW w:w="1666" w:type="dxa"/>
            <w:vAlign w:val="center"/>
          </w:tcPr>
          <w:p w:rsidR="00DD0E20" w:rsidRPr="00912A7A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46" w:type="dxa"/>
          </w:tcPr>
          <w:p w:rsidR="00DD0E20" w:rsidRPr="00565BE4" w:rsidRDefault="00DD0E20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6" w:type="dxa"/>
          </w:tcPr>
          <w:p w:rsidR="00DD0E20" w:rsidRPr="00565BE4" w:rsidRDefault="00DD0E20" w:rsidP="00456CAB">
            <w:pPr>
              <w:rPr>
                <w:szCs w:val="21"/>
              </w:rPr>
            </w:pPr>
            <w:r w:rsidRPr="00565BE4">
              <w:rPr>
                <w:rFonts w:hint="eastAsia"/>
                <w:szCs w:val="21"/>
              </w:rPr>
              <w:t>M</w:t>
            </w:r>
          </w:p>
        </w:tc>
        <w:tc>
          <w:tcPr>
            <w:tcW w:w="3451" w:type="dxa"/>
          </w:tcPr>
          <w:p w:rsidR="00DD0E20" w:rsidRPr="00565BE4" w:rsidRDefault="00DD0E20" w:rsidP="00456CAB">
            <w:pPr>
              <w:rPr>
                <w:szCs w:val="21"/>
              </w:rPr>
            </w:pPr>
          </w:p>
        </w:tc>
      </w:tr>
      <w:tr w:rsidR="00DD0E20" w:rsidTr="00456CAB">
        <w:tc>
          <w:tcPr>
            <w:tcW w:w="746" w:type="dxa"/>
          </w:tcPr>
          <w:p w:rsidR="00DD0E20" w:rsidRDefault="00DD0E20" w:rsidP="00456CAB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 w:hint="eastAsia"/>
                <w:szCs w:val="21"/>
              </w:rPr>
              <w:t>X40</w:t>
            </w:r>
          </w:p>
        </w:tc>
        <w:tc>
          <w:tcPr>
            <w:tcW w:w="0" w:type="auto"/>
          </w:tcPr>
          <w:p w:rsidR="00DD0E20" w:rsidRPr="00984E1E" w:rsidRDefault="00DD0E20" w:rsidP="00456CAB">
            <w:pPr>
              <w:rPr>
                <w:rFonts w:asciiTheme="minorEastAsia" w:hAnsiTheme="minorEastAsia"/>
                <w:szCs w:val="21"/>
              </w:rPr>
            </w:pPr>
            <w:r w:rsidRPr="00984E1E">
              <w:rPr>
                <w:rFonts w:asciiTheme="minorEastAsia" w:hAnsiTheme="minorEastAsia"/>
                <w:szCs w:val="21"/>
              </w:rPr>
              <w:t>rspMsg</w:t>
            </w:r>
          </w:p>
        </w:tc>
        <w:tc>
          <w:tcPr>
            <w:tcW w:w="1666" w:type="dxa"/>
            <w:vAlign w:val="center"/>
          </w:tcPr>
          <w:p w:rsidR="00DD0E20" w:rsidRPr="00912A7A" w:rsidRDefault="00DD0E20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46" w:type="dxa"/>
          </w:tcPr>
          <w:p w:rsidR="00DD0E20" w:rsidRPr="00565BE4" w:rsidRDefault="00DD0E20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746" w:type="dxa"/>
          </w:tcPr>
          <w:p w:rsidR="00DD0E20" w:rsidRPr="00565BE4" w:rsidRDefault="00DD0E20" w:rsidP="00456CAB">
            <w:pPr>
              <w:rPr>
                <w:szCs w:val="21"/>
              </w:rPr>
            </w:pPr>
            <w:r w:rsidRPr="00565BE4">
              <w:rPr>
                <w:rFonts w:hint="eastAsia"/>
                <w:szCs w:val="21"/>
              </w:rPr>
              <w:t>M</w:t>
            </w:r>
          </w:p>
        </w:tc>
        <w:tc>
          <w:tcPr>
            <w:tcW w:w="3451" w:type="dxa"/>
          </w:tcPr>
          <w:p w:rsidR="00DD0E20" w:rsidRPr="00565BE4" w:rsidRDefault="00DD0E20" w:rsidP="00456CAB">
            <w:pPr>
              <w:rPr>
                <w:szCs w:val="21"/>
              </w:rPr>
            </w:pPr>
          </w:p>
        </w:tc>
      </w:tr>
    </w:tbl>
    <w:p w:rsidR="00DD0E20" w:rsidRDefault="00DD0E20" w:rsidP="00DD0E20">
      <w:pPr>
        <w:ind w:firstLine="480"/>
      </w:pPr>
    </w:p>
    <w:p w:rsidR="00744D85" w:rsidRDefault="00744D85" w:rsidP="00744D85">
      <w:pPr>
        <w:pStyle w:val="a5"/>
        <w:ind w:left="510" w:firstLineChars="0" w:firstLine="0"/>
      </w:pPr>
    </w:p>
    <w:p w:rsidR="00744D85" w:rsidRDefault="00AC3AE1" w:rsidP="00744D85">
      <w:pPr>
        <w:pStyle w:val="4"/>
        <w:numPr>
          <w:ilvl w:val="3"/>
          <w:numId w:val="2"/>
        </w:numPr>
      </w:pPr>
      <w:r>
        <w:rPr>
          <w:rFonts w:hint="eastAsia"/>
        </w:rPr>
        <w:t>E</w:t>
      </w:r>
      <w:r>
        <w:t>TF</w:t>
      </w:r>
      <w:r w:rsidR="00744D85">
        <w:t>录</w:t>
      </w:r>
      <w:r w:rsidR="00744D85">
        <w:rPr>
          <w:rFonts w:hint="eastAsia"/>
        </w:rPr>
        <w:t>出</w:t>
      </w:r>
      <w:r w:rsidR="00744D85">
        <w:t>通知</w:t>
      </w:r>
    </w:p>
    <w:p w:rsidR="00744D85" w:rsidRDefault="00744D85" w:rsidP="00744D85">
      <w:pPr>
        <w:pStyle w:val="a5"/>
        <w:ind w:left="510" w:firstLineChars="0" w:firstLine="0"/>
      </w:pPr>
      <w:r>
        <w:rPr>
          <w:rFonts w:hint="eastAsia"/>
        </w:rPr>
        <w:t>请</w:t>
      </w:r>
      <w:r>
        <w:t>求：交易码为</w:t>
      </w:r>
      <w:r>
        <w:rPr>
          <w:rFonts w:hint="eastAsia"/>
        </w:rPr>
        <w:t>7</w:t>
      </w:r>
      <w:r>
        <w:t>65</w:t>
      </w:r>
      <w:r>
        <w:rPr>
          <w:rFonts w:hint="eastAsia"/>
        </w:rPr>
        <w:t>51</w:t>
      </w:r>
      <w:r>
        <w:t>491</w:t>
      </w:r>
    </w:p>
    <w:p w:rsidR="00744D85" w:rsidRDefault="00744D85" w:rsidP="00744D85"/>
    <w:p w:rsidR="00744D85" w:rsidRDefault="00744D85" w:rsidP="00744D85"/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744D85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NodeID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059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节点类型</w:t>
            </w:r>
          </w:p>
        </w:tc>
        <w:tc>
          <w:tcPr>
            <w:tcW w:w="1485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DE1690">
              <w:t>NodeType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96" w:type="dxa"/>
          </w:tcPr>
          <w:p w:rsidR="00744D85" w:rsidRDefault="00744D85" w:rsidP="00456CAB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744D85" w:rsidRDefault="00744D85" w:rsidP="00456CAB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744D85" w:rsidRPr="00491DD3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 w:rsidRPr="00DE1690">
              <w:t>接口函数</w:t>
            </w:r>
          </w:p>
        </w:tc>
        <w:tc>
          <w:tcPr>
            <w:tcW w:w="1485" w:type="dxa"/>
          </w:tcPr>
          <w:p w:rsidR="00744D85" w:rsidRPr="00DE1690" w:rsidRDefault="00744D85" w:rsidP="00456CAB">
            <w:r w:rsidRPr="00DE1690">
              <w:t>ApiName</w:t>
            </w:r>
          </w:p>
        </w:tc>
        <w:tc>
          <w:tcPr>
            <w:tcW w:w="850" w:type="dxa"/>
          </w:tcPr>
          <w:p w:rsidR="00744D85" w:rsidRPr="007C6451" w:rsidRDefault="00744D85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/>
        </w:tc>
        <w:tc>
          <w:tcPr>
            <w:tcW w:w="2496" w:type="dxa"/>
          </w:tcPr>
          <w:p w:rsidR="00744D85" w:rsidRPr="007C6451" w:rsidRDefault="00744D85" w:rsidP="00456CAB">
            <w:r>
              <w:rPr>
                <w:rFonts w:hint="eastAsia"/>
              </w:rPr>
              <w:t>值为</w:t>
            </w:r>
            <w:r w:rsidR="00523687" w:rsidRPr="00523687">
              <w:t>onRcvGtpMsg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744D85" w:rsidRPr="00DE1690" w:rsidRDefault="00744D85" w:rsidP="00456CAB">
            <w:r w:rsidRPr="00F06A0B">
              <w:t>TXCODE</w:t>
            </w:r>
          </w:p>
        </w:tc>
        <w:tc>
          <w:tcPr>
            <w:tcW w:w="850" w:type="dxa"/>
          </w:tcPr>
          <w:p w:rsidR="00744D85" w:rsidRPr="007C6451" w:rsidRDefault="00744D85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DE1690" w:rsidRDefault="00744D85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744D85" w:rsidRDefault="00744D85" w:rsidP="00456CAB">
            <w:r>
              <w:rPr>
                <w:rFonts w:hint="eastAsia"/>
              </w:rPr>
              <w:t>7</w:t>
            </w:r>
            <w:r>
              <w:t>65</w:t>
            </w:r>
            <w:r>
              <w:rPr>
                <w:rFonts w:hint="eastAsia"/>
              </w:rPr>
              <w:t>51</w:t>
            </w:r>
            <w:r>
              <w:t>491</w:t>
            </w:r>
          </w:p>
        </w:tc>
      </w:tr>
      <w:tr w:rsidR="00744D85" w:rsidRPr="007C6451" w:rsidTr="00456CAB">
        <w:trPr>
          <w:trHeight w:val="255"/>
          <w:jc w:val="center"/>
        </w:trPr>
        <w:tc>
          <w:tcPr>
            <w:tcW w:w="704" w:type="dxa"/>
          </w:tcPr>
          <w:p w:rsidR="00744D85" w:rsidRPr="007C6451" w:rsidRDefault="00744D85" w:rsidP="00456CAB"/>
        </w:tc>
        <w:tc>
          <w:tcPr>
            <w:tcW w:w="2059" w:type="dxa"/>
          </w:tcPr>
          <w:p w:rsidR="00744D85" w:rsidRPr="00DE1690" w:rsidRDefault="00744D85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744D85" w:rsidRPr="00DE1690" w:rsidRDefault="00744D85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744D85" w:rsidRPr="007C6451" w:rsidRDefault="00744D85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44D85" w:rsidRPr="007C6451" w:rsidRDefault="00744D85" w:rsidP="00456CAB"/>
        </w:tc>
        <w:tc>
          <w:tcPr>
            <w:tcW w:w="2496" w:type="dxa"/>
          </w:tcPr>
          <w:p w:rsidR="00744D85" w:rsidRPr="007C6451" w:rsidRDefault="00744D85" w:rsidP="00456CAB">
            <w:r>
              <w:rPr>
                <w:rFonts w:hint="eastAsia"/>
              </w:rPr>
              <w:t>录</w:t>
            </w:r>
            <w:r>
              <w:t>出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744D85" w:rsidRDefault="00744D85" w:rsidP="00744D85">
      <w:pPr>
        <w:ind w:firstLine="480"/>
      </w:pPr>
    </w:p>
    <w:p w:rsidR="00E25B05" w:rsidRPr="005B7BC8" w:rsidRDefault="00E25B05" w:rsidP="00E25B05">
      <w:pPr>
        <w:ind w:firstLine="480"/>
      </w:pPr>
    </w:p>
    <w:tbl>
      <w:tblPr>
        <w:tblW w:w="7298" w:type="dxa"/>
        <w:tblInd w:w="103" w:type="dxa"/>
        <w:tblLook w:val="04A0" w:firstRow="1" w:lastRow="0" w:firstColumn="1" w:lastColumn="0" w:noHBand="0" w:noVBand="1"/>
      </w:tblPr>
      <w:tblGrid>
        <w:gridCol w:w="798"/>
        <w:gridCol w:w="1196"/>
        <w:gridCol w:w="1601"/>
        <w:gridCol w:w="798"/>
        <w:gridCol w:w="798"/>
        <w:gridCol w:w="2107"/>
      </w:tblGrid>
      <w:tr w:rsidR="00E25B05" w:rsidRPr="00912A7A" w:rsidTr="00456CAB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E25B05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25B05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5B05" w:rsidRPr="00984E1E" w:rsidRDefault="00E25B05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lastRenderedPageBreak/>
              <w:t>M2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5B05" w:rsidRPr="00984E1E" w:rsidRDefault="00E25B05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Cs w:val="21"/>
              </w:rPr>
              <w:t>se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5B05" w:rsidRPr="00984E1E" w:rsidRDefault="00E25B05" w:rsidP="00456CA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5B05" w:rsidRPr="00984E1E" w:rsidRDefault="00E25B05" w:rsidP="00456CAB">
            <w:pPr>
              <w:rPr>
                <w:rFonts w:asciiTheme="minorEastAsia" w:hAnsiTheme="minorEastAsia"/>
                <w:color w:val="000000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Cs w:val="21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25B05" w:rsidRPr="00984E1E" w:rsidRDefault="00E25B05" w:rsidP="00456CAB">
            <w:pPr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5B05" w:rsidRPr="00984E1E" w:rsidRDefault="00E25B05" w:rsidP="00456CAB">
            <w:pPr>
              <w:rPr>
                <w:rFonts w:asciiTheme="minorEastAsia" w:hAnsiTheme="minorEastAsia" w:cs="宋体"/>
                <w:color w:val="000000"/>
                <w:szCs w:val="21"/>
              </w:rPr>
            </w:pPr>
          </w:p>
        </w:tc>
      </w:tr>
      <w:tr w:rsidR="00E25B05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25B05" w:rsidRPr="00912A7A" w:rsidTr="00456CA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5B05" w:rsidRPr="00912A7A" w:rsidRDefault="00E25B05" w:rsidP="00456CA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E25B05" w:rsidRDefault="00E25B05" w:rsidP="00E25B05">
      <w:pPr>
        <w:ind w:firstLine="480"/>
      </w:pPr>
    </w:p>
    <w:p w:rsidR="0034461E" w:rsidRDefault="0034461E"/>
    <w:p w:rsidR="0034461E" w:rsidRPr="00A65E0C" w:rsidRDefault="0034461E"/>
    <w:p w:rsidR="004D3831" w:rsidRDefault="004D3831" w:rsidP="004D3831">
      <w:pPr>
        <w:pStyle w:val="3"/>
        <w:numPr>
          <w:ilvl w:val="2"/>
          <w:numId w:val="2"/>
        </w:numPr>
      </w:pPr>
      <w:r>
        <w:rPr>
          <w:rFonts w:hint="eastAsia"/>
        </w:rPr>
        <w:t>S</w:t>
      </w:r>
      <w:r>
        <w:t>GE</w:t>
      </w:r>
      <w:r>
        <w:rPr>
          <w:rFonts w:hint="eastAsia"/>
        </w:rPr>
        <w:t>业</w:t>
      </w:r>
      <w:r>
        <w:t>务</w:t>
      </w:r>
      <w:r w:rsidR="003E03B4">
        <w:rPr>
          <w:rFonts w:hint="eastAsia"/>
        </w:rPr>
        <w:t>接</w:t>
      </w:r>
      <w:r w:rsidR="003E03B4">
        <w:t>口报文</w:t>
      </w:r>
    </w:p>
    <w:p w:rsidR="0034461E" w:rsidRDefault="0034461E" w:rsidP="0034461E">
      <w:pPr>
        <w:pStyle w:val="4"/>
        <w:numPr>
          <w:ilvl w:val="3"/>
          <w:numId w:val="2"/>
        </w:numPr>
      </w:pPr>
      <w:r>
        <w:rPr>
          <w:rFonts w:hint="eastAsia"/>
        </w:rPr>
        <w:t>断点</w:t>
      </w:r>
      <w:r>
        <w:t>续传</w:t>
      </w:r>
    </w:p>
    <w:p w:rsidR="0034461E" w:rsidRDefault="0034461E" w:rsidP="0034461E">
      <w:r>
        <w:rPr>
          <w:rFonts w:hint="eastAsia"/>
        </w:rPr>
        <w:t>通</w:t>
      </w:r>
      <w:r>
        <w:t>过总线发送断点续传的报文，不发送交易所</w:t>
      </w:r>
      <w:r>
        <w:rPr>
          <w:rFonts w:hint="eastAsia"/>
        </w:rPr>
        <w:t>，</w:t>
      </w:r>
      <w:r>
        <w:t>报文格式为</w:t>
      </w:r>
      <w:r>
        <w:rPr>
          <w:rFonts w:hint="eastAsia"/>
        </w:rPr>
        <w:t>总</w:t>
      </w:r>
      <w:r>
        <w:t>线头</w:t>
      </w:r>
      <w:r>
        <w:t>+GTP</w:t>
      </w:r>
      <w:r>
        <w:rPr>
          <w:rFonts w:hint="eastAsia"/>
        </w:rPr>
        <w:t>报</w:t>
      </w:r>
      <w:r>
        <w:t>文</w:t>
      </w:r>
    </w:p>
    <w:p w:rsidR="0034461E" w:rsidRDefault="0034461E" w:rsidP="0034461E"/>
    <w:p w:rsidR="00A570C5" w:rsidRDefault="00A570C5" w:rsidP="0034461E">
      <w:r>
        <w:rPr>
          <w:rFonts w:hint="eastAsia"/>
        </w:rPr>
        <w:t>注意</w:t>
      </w:r>
      <w:r>
        <w:t>：</w:t>
      </w:r>
      <w:r>
        <w:rPr>
          <w:rFonts w:hint="eastAsia"/>
        </w:rPr>
        <w:t>单</w:t>
      </w:r>
      <w:r>
        <w:t>总线多个席位，</w:t>
      </w:r>
      <w:r>
        <w:rPr>
          <w:rFonts w:hint="eastAsia"/>
        </w:rPr>
        <w:t>交</w:t>
      </w:r>
      <w:r>
        <w:t>易码</w:t>
      </w:r>
      <w:r>
        <w:rPr>
          <w:rFonts w:hint="eastAsia"/>
        </w:rPr>
        <w:t>前</w:t>
      </w:r>
      <w:r>
        <w:t>面要加</w:t>
      </w:r>
      <w:r>
        <w:rPr>
          <w:rFonts w:hint="eastAsia"/>
        </w:rPr>
        <w:t>席</w:t>
      </w:r>
      <w:r>
        <w:t>位前</w:t>
      </w:r>
      <w:r>
        <w:rPr>
          <w:rFonts w:hint="eastAsia"/>
        </w:rPr>
        <w:t>缀</w:t>
      </w:r>
      <w:r>
        <w:rPr>
          <w:rFonts w:hint="eastAsia"/>
        </w:rPr>
        <w:t>(</w:t>
      </w:r>
      <w:r>
        <w:rPr>
          <w:rFonts w:hint="eastAsia"/>
        </w:rPr>
        <w:t>前</w:t>
      </w:r>
      <w:r>
        <w:t>缀为</w:t>
      </w:r>
      <w:r>
        <w:rPr>
          <w:rFonts w:hint="eastAsia"/>
        </w:rPr>
        <w:t>10</w:t>
      </w:r>
      <w:r>
        <w:rPr>
          <w:rFonts w:hint="eastAsia"/>
        </w:rPr>
        <w:t>以</w:t>
      </w:r>
      <w:r>
        <w:t>下数字</w:t>
      </w:r>
      <w:r>
        <w:rPr>
          <w:rFonts w:hint="eastAsia"/>
        </w:rPr>
        <w:t>)</w:t>
      </w:r>
      <w:r w:rsidR="004F2258">
        <w:rPr>
          <w:rFonts w:hint="eastAsia"/>
        </w:rPr>
        <w:t>，</w:t>
      </w:r>
      <w:r w:rsidR="004F2258">
        <w:t>回报的交易码不带前缀</w:t>
      </w:r>
      <w:r w:rsidR="00AA2345">
        <w:rPr>
          <w:rFonts w:hint="eastAsia"/>
        </w:rPr>
        <w:t>。</w:t>
      </w:r>
    </w:p>
    <w:p w:rsidR="00F60952" w:rsidRPr="0034461E" w:rsidRDefault="00F60952" w:rsidP="0034461E">
      <w:r>
        <w:rPr>
          <w:rFonts w:hint="eastAsia"/>
        </w:rPr>
        <w:t>交</w:t>
      </w:r>
      <w:r>
        <w:t>易码为</w:t>
      </w:r>
      <w:r>
        <w:rPr>
          <w:rFonts w:hint="eastAsia"/>
        </w:rPr>
        <w:t>70000030</w:t>
      </w:r>
      <w:r w:rsidR="00AE670B">
        <w:rPr>
          <w:rFonts w:hint="eastAsia"/>
        </w:rPr>
        <w:t>，</w:t>
      </w:r>
      <w:r w:rsidR="00AE670B">
        <w:rPr>
          <w:rFonts w:hint="eastAsia"/>
        </w:rPr>
        <w:t>G</w:t>
      </w:r>
      <w:r w:rsidR="00AE670B">
        <w:t>TP</w:t>
      </w:r>
      <w:r w:rsidR="00AE670B">
        <w:rPr>
          <w:rFonts w:hint="eastAsia"/>
        </w:rPr>
        <w:t>报文</w:t>
      </w:r>
      <w:r w:rsidR="00AE670B">
        <w:t>内容如下：</w:t>
      </w: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529"/>
        <w:gridCol w:w="639"/>
        <w:gridCol w:w="2249"/>
        <w:gridCol w:w="2249"/>
        <w:gridCol w:w="400"/>
        <w:gridCol w:w="515"/>
        <w:gridCol w:w="1891"/>
      </w:tblGrid>
      <w:tr w:rsidR="0034461E" w:rsidRPr="003A4A4A" w:rsidTr="00456CAB">
        <w:tc>
          <w:tcPr>
            <w:tcW w:w="0" w:type="auto"/>
          </w:tcPr>
          <w:p w:rsidR="0034461E" w:rsidRDefault="0034461E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[]</w:t>
            </w:r>
          </w:p>
        </w:tc>
        <w:tc>
          <w:tcPr>
            <w:tcW w:w="0" w:type="auto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20</w:t>
            </w:r>
          </w:p>
        </w:tc>
        <w:tc>
          <w:tcPr>
            <w:tcW w:w="0" w:type="auto"/>
            <w:vAlign w:val="center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[</w:t>
            </w: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breakpointData</w:t>
            </w: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]</w:t>
            </w:r>
          </w:p>
        </w:tc>
        <w:tc>
          <w:tcPr>
            <w:tcW w:w="0" w:type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数据</w:t>
            </w:r>
          </w:p>
        </w:tc>
        <w:tc>
          <w:tcPr>
            <w:tcW w:w="0" w:type="auto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34461E" w:rsidRPr="003A4A4A" w:rsidTr="00456CAB">
        <w:tc>
          <w:tcPr>
            <w:tcW w:w="0" w:type="auto"/>
          </w:tcPr>
          <w:p w:rsidR="0034461E" w:rsidRDefault="0034461E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{}</w:t>
            </w:r>
          </w:p>
        </w:tc>
        <w:tc>
          <w:tcPr>
            <w:tcW w:w="0" w:type="auto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</w:t>
            </w:r>
          </w:p>
        </w:tc>
        <w:tc>
          <w:tcPr>
            <w:tcW w:w="0" w:type="auto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891" w:type="dxa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</w:p>
        </w:tc>
      </w:tr>
      <w:tr w:rsidR="0034461E" w:rsidRPr="003A4A4A" w:rsidTr="00456CAB">
        <w:tc>
          <w:tcPr>
            <w:tcW w:w="0" w:type="auto"/>
          </w:tcPr>
          <w:p w:rsidR="0034461E" w:rsidRDefault="0034461E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4</w:t>
            </w:r>
          </w:p>
        </w:tc>
        <w:tc>
          <w:tcPr>
            <w:tcW w:w="0" w:type="auto"/>
            <w:vAlign w:val="center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SrsNo</w:t>
            </w:r>
          </w:p>
        </w:tc>
        <w:tc>
          <w:tcPr>
            <w:tcW w:w="0" w:type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列类别号</w:t>
            </w:r>
          </w:p>
        </w:tc>
        <w:tc>
          <w:tcPr>
            <w:tcW w:w="0" w:type="auto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34461E" w:rsidRPr="003A4A4A" w:rsidTr="00456CAB">
        <w:tc>
          <w:tcPr>
            <w:tcW w:w="0" w:type="auto"/>
          </w:tcPr>
          <w:p w:rsidR="0034461E" w:rsidRDefault="0034461E" w:rsidP="00456CAB">
            <w:pPr>
              <w:rPr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→</w:t>
            </w:r>
          </w:p>
        </w:tc>
        <w:tc>
          <w:tcPr>
            <w:tcW w:w="0" w:type="auto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5</w:t>
            </w:r>
          </w:p>
        </w:tc>
        <w:tc>
          <w:tcPr>
            <w:tcW w:w="0" w:type="auto"/>
            <w:vAlign w:val="center"/>
          </w:tcPr>
          <w:p w:rsidR="0034461E" w:rsidRPr="00984E1E" w:rsidRDefault="0034461E" w:rsidP="00456CAB">
            <w:pPr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No</w:t>
            </w:r>
          </w:p>
        </w:tc>
        <w:tc>
          <w:tcPr>
            <w:tcW w:w="0" w:type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号</w:t>
            </w:r>
          </w:p>
        </w:tc>
        <w:tc>
          <w:tcPr>
            <w:tcW w:w="0" w:type="auto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:rsidR="0034461E" w:rsidRPr="003A4A4A" w:rsidRDefault="0034461E" w:rsidP="00456CAB">
            <w:pPr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</w:tbl>
    <w:p w:rsidR="0034461E" w:rsidRDefault="0034461E" w:rsidP="0034461E"/>
    <w:p w:rsidR="005D62B3" w:rsidRDefault="005D62B3" w:rsidP="005D62B3">
      <w:r>
        <w:rPr>
          <w:rFonts w:hint="eastAsia"/>
        </w:rPr>
        <w:t>注意</w:t>
      </w:r>
      <w:r>
        <w:t>：</w:t>
      </w:r>
      <w:r>
        <w:rPr>
          <w:rFonts w:hint="eastAsia"/>
        </w:rPr>
        <w:t>单</w:t>
      </w:r>
      <w:r>
        <w:t>总线多个席位，</w:t>
      </w:r>
      <w:r>
        <w:rPr>
          <w:rFonts w:hint="eastAsia"/>
        </w:rPr>
        <w:t>交</w:t>
      </w:r>
      <w:r>
        <w:t>易码</w:t>
      </w:r>
      <w:r>
        <w:rPr>
          <w:rFonts w:hint="eastAsia"/>
        </w:rPr>
        <w:t>前</w:t>
      </w:r>
      <w:r>
        <w:t>面要加</w:t>
      </w:r>
      <w:r>
        <w:rPr>
          <w:rFonts w:hint="eastAsia"/>
        </w:rPr>
        <w:t>席</w:t>
      </w:r>
      <w:r>
        <w:t>位前</w:t>
      </w:r>
      <w:r>
        <w:rPr>
          <w:rFonts w:hint="eastAsia"/>
        </w:rPr>
        <w:t>缀</w:t>
      </w:r>
      <w:r>
        <w:rPr>
          <w:rFonts w:hint="eastAsia"/>
        </w:rPr>
        <w:t>(</w:t>
      </w:r>
      <w:r>
        <w:rPr>
          <w:rFonts w:hint="eastAsia"/>
        </w:rPr>
        <w:t>前</w:t>
      </w:r>
      <w:r>
        <w:t>缀为</w:t>
      </w:r>
      <w:r>
        <w:rPr>
          <w:rFonts w:hint="eastAsia"/>
        </w:rPr>
        <w:t>10</w:t>
      </w:r>
      <w:r>
        <w:rPr>
          <w:rFonts w:hint="eastAsia"/>
        </w:rPr>
        <w:t>以</w:t>
      </w:r>
      <w:r>
        <w:t>下数字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回报的交易码不带前缀</w:t>
      </w:r>
      <w:r>
        <w:rPr>
          <w:rFonts w:hint="eastAsia"/>
        </w:rPr>
        <w:t>。</w:t>
      </w:r>
    </w:p>
    <w:p w:rsidR="005D62B3" w:rsidRDefault="005D62B3" w:rsidP="005D62B3">
      <w:pPr>
        <w:pStyle w:val="a5"/>
        <w:ind w:left="510" w:firstLineChars="0" w:firstLine="0"/>
      </w:pPr>
      <w:r>
        <w:rPr>
          <w:rFonts w:hint="eastAsia"/>
        </w:rPr>
        <w:t>交</w:t>
      </w:r>
      <w:r>
        <w:t>易码为</w:t>
      </w:r>
      <w:r>
        <w:rPr>
          <w:rFonts w:hint="eastAsia"/>
        </w:rPr>
        <w:t>70000030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t>TP</w:t>
      </w:r>
      <w:r>
        <w:rPr>
          <w:rFonts w:hint="eastAsia"/>
        </w:rPr>
        <w:t>报文</w:t>
      </w:r>
      <w:r>
        <w:t>内容如下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1701"/>
        <w:gridCol w:w="1843"/>
        <w:gridCol w:w="850"/>
        <w:gridCol w:w="1562"/>
        <w:gridCol w:w="2496"/>
      </w:tblGrid>
      <w:tr w:rsidR="005D62B3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701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843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5D62B3" w:rsidRPr="007C6451" w:rsidTr="00456CAB">
        <w:trPr>
          <w:trHeight w:val="255"/>
          <w:jc w:val="center"/>
        </w:trPr>
        <w:tc>
          <w:tcPr>
            <w:tcW w:w="704" w:type="dxa"/>
          </w:tcPr>
          <w:p w:rsidR="005D62B3" w:rsidRPr="007C6451" w:rsidRDefault="005D62B3" w:rsidP="00456CAB"/>
        </w:tc>
        <w:tc>
          <w:tcPr>
            <w:tcW w:w="1701" w:type="dxa"/>
          </w:tcPr>
          <w:p w:rsidR="005D62B3" w:rsidRPr="00DE1690" w:rsidRDefault="005D62B3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843" w:type="dxa"/>
          </w:tcPr>
          <w:p w:rsidR="005D62B3" w:rsidRPr="00DE1690" w:rsidRDefault="005D62B3" w:rsidP="00456CAB">
            <w:r w:rsidRPr="004F2258">
              <w:t>d_nServiceNo</w:t>
            </w:r>
          </w:p>
        </w:tc>
        <w:tc>
          <w:tcPr>
            <w:tcW w:w="850" w:type="dxa"/>
          </w:tcPr>
          <w:p w:rsidR="005D62B3" w:rsidRPr="007C6451" w:rsidRDefault="005D62B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Int</w:t>
            </w:r>
          </w:p>
        </w:tc>
        <w:tc>
          <w:tcPr>
            <w:tcW w:w="1562" w:type="dxa"/>
          </w:tcPr>
          <w:p w:rsidR="005D62B3" w:rsidRPr="00DE1690" w:rsidRDefault="005D62B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5D62B3" w:rsidRDefault="005D62B3" w:rsidP="00456CAB">
            <w:r>
              <w:rPr>
                <w:rFonts w:hint="eastAsia"/>
              </w:rPr>
              <w:t>按</w:t>
            </w:r>
            <w:r>
              <w:t>规</w:t>
            </w:r>
            <w:r>
              <w:rPr>
                <w:rFonts w:hint="eastAsia"/>
              </w:rPr>
              <w:t>则</w:t>
            </w:r>
            <w:r>
              <w:t>填</w:t>
            </w:r>
          </w:p>
        </w:tc>
      </w:tr>
      <w:tr w:rsidR="005D62B3" w:rsidRPr="007C6451" w:rsidTr="00456CAB">
        <w:trPr>
          <w:trHeight w:val="255"/>
          <w:jc w:val="center"/>
        </w:trPr>
        <w:tc>
          <w:tcPr>
            <w:tcW w:w="704" w:type="dxa"/>
          </w:tcPr>
          <w:p w:rsidR="005D62B3" w:rsidRPr="007C6451" w:rsidRDefault="005D62B3" w:rsidP="00456CAB"/>
        </w:tc>
        <w:tc>
          <w:tcPr>
            <w:tcW w:w="1701" w:type="dxa"/>
          </w:tcPr>
          <w:p w:rsidR="005D62B3" w:rsidRDefault="005D62B3" w:rsidP="00456CAB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843" w:type="dxa"/>
          </w:tcPr>
          <w:p w:rsidR="005D62B3" w:rsidRPr="00F06A0B" w:rsidRDefault="005D62B3" w:rsidP="00456CAB">
            <w:r w:rsidRPr="00A657DD">
              <w:t>n_nNextNo</w:t>
            </w:r>
          </w:p>
        </w:tc>
        <w:tc>
          <w:tcPr>
            <w:tcW w:w="850" w:type="dxa"/>
          </w:tcPr>
          <w:p w:rsidR="005D62B3" w:rsidRDefault="005D62B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</w:t>
            </w:r>
            <w:r>
              <w:rPr>
                <w:rFonts w:ascii="Calibri" w:eastAsia="宋体" w:hAnsi="Calibri" w:cs="Times New Roman"/>
              </w:rPr>
              <w:t>NT</w:t>
            </w:r>
          </w:p>
        </w:tc>
        <w:tc>
          <w:tcPr>
            <w:tcW w:w="1562" w:type="dxa"/>
          </w:tcPr>
          <w:p w:rsidR="005D62B3" w:rsidRPr="00DE1690" w:rsidRDefault="005D62B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5D62B3" w:rsidRDefault="005D62B3" w:rsidP="00456CAB"/>
        </w:tc>
      </w:tr>
      <w:tr w:rsidR="005D62B3" w:rsidRPr="007C6451" w:rsidTr="00456CAB">
        <w:trPr>
          <w:trHeight w:val="255"/>
          <w:jc w:val="center"/>
        </w:trPr>
        <w:tc>
          <w:tcPr>
            <w:tcW w:w="704" w:type="dxa"/>
          </w:tcPr>
          <w:p w:rsidR="005D62B3" w:rsidRPr="007C6451" w:rsidRDefault="005D62B3" w:rsidP="00456CAB"/>
        </w:tc>
        <w:tc>
          <w:tcPr>
            <w:tcW w:w="1701" w:type="dxa"/>
          </w:tcPr>
          <w:p w:rsidR="005D62B3" w:rsidRPr="00DE1690" w:rsidRDefault="005D62B3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843" w:type="dxa"/>
          </w:tcPr>
          <w:p w:rsidR="005D62B3" w:rsidRPr="00DE1690" w:rsidRDefault="005D62B3" w:rsidP="00456CAB">
            <w:r w:rsidRPr="005D62B3">
              <w:t>sBuffer</w:t>
            </w:r>
          </w:p>
        </w:tc>
        <w:tc>
          <w:tcPr>
            <w:tcW w:w="850" w:type="dxa"/>
          </w:tcPr>
          <w:p w:rsidR="005D62B3" w:rsidRPr="007C6451" w:rsidRDefault="005D62B3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D62B3" w:rsidRPr="007C6451" w:rsidRDefault="005D62B3" w:rsidP="00456CAB"/>
        </w:tc>
        <w:tc>
          <w:tcPr>
            <w:tcW w:w="2496" w:type="dxa"/>
          </w:tcPr>
          <w:p w:rsidR="005D62B3" w:rsidRPr="007C6451" w:rsidRDefault="005D62B3" w:rsidP="00456CAB">
            <w:r>
              <w:rPr>
                <w:rFonts w:hint="eastAsia"/>
              </w:rPr>
              <w:t>G</w:t>
            </w:r>
            <w:r>
              <w:t>TP</w:t>
            </w:r>
            <w:r>
              <w:t>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5D62B3" w:rsidRDefault="005D62B3" w:rsidP="005D62B3">
      <w:pPr>
        <w:pStyle w:val="a5"/>
        <w:ind w:left="510" w:firstLineChars="0" w:firstLine="0"/>
      </w:pPr>
    </w:p>
    <w:p w:rsidR="005D62B3" w:rsidRDefault="005D62B3" w:rsidP="0034461E"/>
    <w:p w:rsidR="00C669AA" w:rsidRDefault="00C669AA" w:rsidP="00C669AA">
      <w:pPr>
        <w:pStyle w:val="4"/>
        <w:numPr>
          <w:ilvl w:val="3"/>
          <w:numId w:val="2"/>
        </w:numPr>
      </w:pPr>
      <w:r>
        <w:rPr>
          <w:rFonts w:hint="eastAsia"/>
        </w:rPr>
        <w:t>业</w:t>
      </w:r>
      <w:r>
        <w:t>务报文</w:t>
      </w:r>
    </w:p>
    <w:p w:rsidR="004D3831" w:rsidRPr="0034461E" w:rsidRDefault="00C669AA">
      <w:r>
        <w:rPr>
          <w:rFonts w:hint="eastAsia"/>
        </w:rPr>
        <w:t>业</w:t>
      </w:r>
      <w:r>
        <w:t>务报文见</w:t>
      </w:r>
      <w:r>
        <w:rPr>
          <w:rFonts w:hint="eastAsia"/>
        </w:rPr>
        <w:t>S</w:t>
      </w:r>
      <w:r>
        <w:t>GE</w:t>
      </w:r>
      <w:r>
        <w:rPr>
          <w:rFonts w:hint="eastAsia"/>
        </w:rPr>
        <w:t>的</w:t>
      </w:r>
      <w:r>
        <w:t>报盘机接口文档，和其完全一致</w:t>
      </w:r>
      <w:r>
        <w:rPr>
          <w:rFonts w:hint="eastAsia"/>
        </w:rPr>
        <w:t>。</w:t>
      </w:r>
    </w:p>
    <w:p w:rsidR="00601EF7" w:rsidRDefault="00601EF7"/>
    <w:p w:rsidR="00CC027D" w:rsidRDefault="00CC027D"/>
    <w:p w:rsidR="00CC027D" w:rsidRDefault="00CC027D" w:rsidP="00CC027D">
      <w:pPr>
        <w:pStyle w:val="a5"/>
        <w:numPr>
          <w:ilvl w:val="4"/>
          <w:numId w:val="2"/>
        </w:numPr>
        <w:ind w:firstLineChars="0"/>
      </w:pPr>
      <w:r>
        <w:rPr>
          <w:rFonts w:hint="eastAsia"/>
        </w:rPr>
        <w:lastRenderedPageBreak/>
        <w:t>交</w:t>
      </w:r>
      <w:r>
        <w:t>易服务器请求</w:t>
      </w:r>
      <w:r w:rsidR="00EE5773">
        <w:rPr>
          <w:rFonts w:hint="eastAsia"/>
        </w:rPr>
        <w:t>/</w:t>
      </w:r>
      <w:r w:rsidR="00EE5773">
        <w:rPr>
          <w:rFonts w:hint="eastAsia"/>
        </w:rPr>
        <w:t>报</w:t>
      </w:r>
      <w:r w:rsidR="00EE5773">
        <w:t>盘机应答</w:t>
      </w:r>
    </w:p>
    <w:p w:rsidR="00CC027D" w:rsidRDefault="008A02EB" w:rsidP="00CC027D">
      <w:r>
        <w:rPr>
          <w:rFonts w:hint="eastAsia"/>
        </w:rPr>
        <w:t>老</w:t>
      </w:r>
      <w:r>
        <w:t>模式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CC027D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CC027D" w:rsidRPr="007C6451" w:rsidTr="00456CAB">
        <w:trPr>
          <w:trHeight w:val="255"/>
          <w:jc w:val="center"/>
        </w:trPr>
        <w:tc>
          <w:tcPr>
            <w:tcW w:w="704" w:type="dxa"/>
          </w:tcPr>
          <w:p w:rsidR="00CC027D" w:rsidRPr="007C6451" w:rsidRDefault="00CC027D" w:rsidP="00456CAB"/>
        </w:tc>
        <w:tc>
          <w:tcPr>
            <w:tcW w:w="2059" w:type="dxa"/>
          </w:tcPr>
          <w:p w:rsidR="00CC027D" w:rsidRPr="00DE1690" w:rsidRDefault="00CC027D" w:rsidP="00456CAB">
            <w:r w:rsidRPr="00DE1690">
              <w:t>接口函数</w:t>
            </w:r>
          </w:p>
        </w:tc>
        <w:tc>
          <w:tcPr>
            <w:tcW w:w="1485" w:type="dxa"/>
          </w:tcPr>
          <w:p w:rsidR="00CC027D" w:rsidRPr="00DE1690" w:rsidRDefault="00CC027D" w:rsidP="00456CAB">
            <w:r w:rsidRPr="00DE1690">
              <w:t>ApiName</w:t>
            </w:r>
          </w:p>
        </w:tc>
        <w:tc>
          <w:tcPr>
            <w:tcW w:w="850" w:type="dxa"/>
          </w:tcPr>
          <w:p w:rsidR="00CC027D" w:rsidRPr="007C6451" w:rsidRDefault="00CC027D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C027D" w:rsidRPr="007C6451" w:rsidRDefault="00CC027D" w:rsidP="00456CAB"/>
        </w:tc>
        <w:tc>
          <w:tcPr>
            <w:tcW w:w="2496" w:type="dxa"/>
          </w:tcPr>
          <w:p w:rsidR="00CC027D" w:rsidRPr="007C6451" w:rsidRDefault="00CC027D" w:rsidP="00456CAB">
            <w:r>
              <w:rPr>
                <w:rFonts w:hint="eastAsia"/>
              </w:rPr>
              <w:t>值为</w:t>
            </w:r>
            <w:r w:rsidRPr="00C46448">
              <w:t>on</w:t>
            </w:r>
            <w:r>
              <w:t>SendMsg</w:t>
            </w:r>
          </w:p>
        </w:tc>
      </w:tr>
      <w:tr w:rsidR="00CC027D" w:rsidRPr="007C6451" w:rsidTr="00456CAB">
        <w:trPr>
          <w:trHeight w:val="255"/>
          <w:jc w:val="center"/>
        </w:trPr>
        <w:tc>
          <w:tcPr>
            <w:tcW w:w="704" w:type="dxa"/>
          </w:tcPr>
          <w:p w:rsidR="00CC027D" w:rsidRPr="007C6451" w:rsidRDefault="00CC027D" w:rsidP="00456CAB"/>
        </w:tc>
        <w:tc>
          <w:tcPr>
            <w:tcW w:w="2059" w:type="dxa"/>
          </w:tcPr>
          <w:p w:rsidR="00CC027D" w:rsidRPr="00DE1690" w:rsidRDefault="00CC027D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CC027D" w:rsidRPr="00DE1690" w:rsidRDefault="00CC027D" w:rsidP="00456CAB">
            <w:r w:rsidRPr="00F06A0B">
              <w:t>TXCODE</w:t>
            </w:r>
          </w:p>
        </w:tc>
        <w:tc>
          <w:tcPr>
            <w:tcW w:w="850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C027D" w:rsidRPr="00DE1690" w:rsidRDefault="00CC027D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CC027D" w:rsidRDefault="00CC027D" w:rsidP="00456CAB">
            <w:r>
              <w:rPr>
                <w:rFonts w:hint="eastAsia"/>
              </w:rPr>
              <w:t>按</w:t>
            </w:r>
            <w:r>
              <w:t>规</w:t>
            </w:r>
            <w:r>
              <w:rPr>
                <w:rFonts w:hint="eastAsia"/>
              </w:rPr>
              <w:t>则</w:t>
            </w:r>
            <w:r>
              <w:t>填</w:t>
            </w:r>
          </w:p>
        </w:tc>
      </w:tr>
      <w:tr w:rsidR="00757B68" w:rsidRPr="007C6451" w:rsidTr="00456CAB">
        <w:trPr>
          <w:trHeight w:val="255"/>
          <w:jc w:val="center"/>
        </w:trPr>
        <w:tc>
          <w:tcPr>
            <w:tcW w:w="704" w:type="dxa"/>
          </w:tcPr>
          <w:p w:rsidR="00757B68" w:rsidRPr="007C6451" w:rsidRDefault="00757B68" w:rsidP="00757B68"/>
        </w:tc>
        <w:tc>
          <w:tcPr>
            <w:tcW w:w="2059" w:type="dxa"/>
          </w:tcPr>
          <w:p w:rsidR="00757B68" w:rsidRPr="00DE1690" w:rsidRDefault="00757B68" w:rsidP="00757B68">
            <w:r w:rsidRPr="00DE1690">
              <w:t>响应代码</w:t>
            </w:r>
          </w:p>
        </w:tc>
        <w:tc>
          <w:tcPr>
            <w:tcW w:w="1485" w:type="dxa"/>
          </w:tcPr>
          <w:p w:rsidR="00757B68" w:rsidRPr="00DE1690" w:rsidRDefault="00757B68" w:rsidP="00757B68">
            <w:r w:rsidRPr="00DE1690">
              <w:t>RspCode</w:t>
            </w:r>
          </w:p>
        </w:tc>
        <w:tc>
          <w:tcPr>
            <w:tcW w:w="850" w:type="dxa"/>
          </w:tcPr>
          <w:p w:rsidR="00757B68" w:rsidRPr="00DE1690" w:rsidRDefault="00757B68" w:rsidP="00757B68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57B68" w:rsidRPr="00DE1690" w:rsidRDefault="00CF4676" w:rsidP="00757B68">
            <w:r>
              <w:rPr>
                <w:rFonts w:hint="eastAsia"/>
              </w:rPr>
              <w:t>0</w:t>
            </w:r>
            <w:r>
              <w:t>00000</w:t>
            </w:r>
            <w:r>
              <w:t>成功</w:t>
            </w:r>
          </w:p>
        </w:tc>
        <w:tc>
          <w:tcPr>
            <w:tcW w:w="2496" w:type="dxa"/>
          </w:tcPr>
          <w:p w:rsidR="00757B68" w:rsidRPr="00DE1690" w:rsidRDefault="00CF4676" w:rsidP="00757B68">
            <w:r>
              <w:rPr>
                <w:rFonts w:hint="eastAsia"/>
              </w:rPr>
              <w:t>出</w:t>
            </w:r>
            <w:r>
              <w:t>错应答才有</w:t>
            </w:r>
          </w:p>
        </w:tc>
      </w:tr>
      <w:tr w:rsidR="00757B68" w:rsidRPr="007C6451" w:rsidTr="00456CAB">
        <w:trPr>
          <w:trHeight w:val="255"/>
          <w:jc w:val="center"/>
        </w:trPr>
        <w:tc>
          <w:tcPr>
            <w:tcW w:w="704" w:type="dxa"/>
          </w:tcPr>
          <w:p w:rsidR="00757B68" w:rsidRPr="007C6451" w:rsidRDefault="00757B68" w:rsidP="00757B68"/>
        </w:tc>
        <w:tc>
          <w:tcPr>
            <w:tcW w:w="2059" w:type="dxa"/>
          </w:tcPr>
          <w:p w:rsidR="00757B68" w:rsidRPr="00DE1690" w:rsidRDefault="00757B68" w:rsidP="00757B68">
            <w:r w:rsidRPr="00DE1690">
              <w:t>响应消息</w:t>
            </w:r>
          </w:p>
        </w:tc>
        <w:tc>
          <w:tcPr>
            <w:tcW w:w="1485" w:type="dxa"/>
          </w:tcPr>
          <w:p w:rsidR="00757B68" w:rsidRPr="00DE1690" w:rsidRDefault="00757B68" w:rsidP="00757B68">
            <w:r w:rsidRPr="00DE1690">
              <w:t>RspMsg</w:t>
            </w:r>
          </w:p>
        </w:tc>
        <w:tc>
          <w:tcPr>
            <w:tcW w:w="850" w:type="dxa"/>
          </w:tcPr>
          <w:p w:rsidR="00757B68" w:rsidRPr="00DE1690" w:rsidRDefault="00757B68" w:rsidP="00757B68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57B68" w:rsidRPr="00DE1690" w:rsidRDefault="00757B68" w:rsidP="00757B68"/>
        </w:tc>
        <w:tc>
          <w:tcPr>
            <w:tcW w:w="2496" w:type="dxa"/>
          </w:tcPr>
          <w:p w:rsidR="00757B68" w:rsidRPr="00DE1690" w:rsidRDefault="00757B68" w:rsidP="00757B68"/>
        </w:tc>
      </w:tr>
      <w:tr w:rsidR="00757B68" w:rsidRPr="007C6451" w:rsidTr="00456CAB">
        <w:trPr>
          <w:trHeight w:val="255"/>
          <w:jc w:val="center"/>
        </w:trPr>
        <w:tc>
          <w:tcPr>
            <w:tcW w:w="704" w:type="dxa"/>
          </w:tcPr>
          <w:p w:rsidR="00757B68" w:rsidRPr="007C6451" w:rsidRDefault="00757B68" w:rsidP="00757B68"/>
        </w:tc>
        <w:tc>
          <w:tcPr>
            <w:tcW w:w="2059" w:type="dxa"/>
          </w:tcPr>
          <w:p w:rsidR="00757B68" w:rsidRPr="00DE1690" w:rsidRDefault="00757B68" w:rsidP="00757B68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757B68" w:rsidRPr="00DE1690" w:rsidRDefault="00757B68" w:rsidP="00757B68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757B68" w:rsidRPr="007C6451" w:rsidRDefault="00757B68" w:rsidP="00757B68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757B68" w:rsidRPr="007C6451" w:rsidRDefault="00757B68" w:rsidP="00757B68"/>
        </w:tc>
        <w:tc>
          <w:tcPr>
            <w:tcW w:w="2496" w:type="dxa"/>
          </w:tcPr>
          <w:p w:rsidR="00757B68" w:rsidRPr="007C6451" w:rsidRDefault="00757B68" w:rsidP="00757B68">
            <w:r>
              <w:rPr>
                <w:rFonts w:hint="eastAsia"/>
              </w:rPr>
              <w:t>G</w:t>
            </w:r>
            <w:r>
              <w:t>TP</w:t>
            </w:r>
            <w:r>
              <w:t>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CC027D" w:rsidRDefault="00CC027D"/>
    <w:p w:rsidR="00CC027D" w:rsidRDefault="00CC027D"/>
    <w:p w:rsidR="008A02EB" w:rsidRDefault="008A02EB" w:rsidP="008A02EB">
      <w:r>
        <w:rPr>
          <w:rFonts w:hint="eastAsia"/>
        </w:rPr>
        <w:t>总</w:t>
      </w:r>
      <w:r>
        <w:t>线模</w:t>
      </w:r>
      <w:r>
        <w:rPr>
          <w:rFonts w:hint="eastAsia"/>
        </w:rPr>
        <w:t>式</w:t>
      </w:r>
      <w:r>
        <w:t>：</w:t>
      </w:r>
    </w:p>
    <w:p w:rsidR="008F62F2" w:rsidRDefault="008F62F2" w:rsidP="008A02EB">
      <w:r>
        <w:rPr>
          <w:rFonts w:hint="eastAsia"/>
        </w:rPr>
        <w:t>注意</w:t>
      </w:r>
      <w:r>
        <w:t>：</w:t>
      </w:r>
      <w:r>
        <w:rPr>
          <w:rFonts w:hint="eastAsia"/>
        </w:rPr>
        <w:t>单</w:t>
      </w:r>
      <w:r>
        <w:t>总线多个席位，</w:t>
      </w:r>
      <w:r>
        <w:rPr>
          <w:rFonts w:hint="eastAsia"/>
        </w:rPr>
        <w:t>交</w:t>
      </w:r>
      <w:r>
        <w:t>易码</w:t>
      </w:r>
      <w:r>
        <w:rPr>
          <w:rFonts w:hint="eastAsia"/>
        </w:rPr>
        <w:t>前</w:t>
      </w:r>
      <w:r>
        <w:t>面要加</w:t>
      </w:r>
      <w:r>
        <w:rPr>
          <w:rFonts w:hint="eastAsia"/>
        </w:rPr>
        <w:t>席</w:t>
      </w:r>
      <w:r>
        <w:t>位前</w:t>
      </w:r>
      <w:r>
        <w:rPr>
          <w:rFonts w:hint="eastAsia"/>
        </w:rPr>
        <w:t>缀</w:t>
      </w:r>
      <w:r>
        <w:rPr>
          <w:rFonts w:hint="eastAsia"/>
        </w:rPr>
        <w:t>(</w:t>
      </w:r>
      <w:r>
        <w:rPr>
          <w:rFonts w:hint="eastAsia"/>
        </w:rPr>
        <w:t>前</w:t>
      </w:r>
      <w:r>
        <w:t>缀为</w:t>
      </w:r>
      <w:r>
        <w:rPr>
          <w:rFonts w:hint="eastAsia"/>
        </w:rPr>
        <w:t>10</w:t>
      </w:r>
      <w:r>
        <w:rPr>
          <w:rFonts w:hint="eastAsia"/>
        </w:rPr>
        <w:t>以</w:t>
      </w:r>
      <w:r>
        <w:t>下数字</w:t>
      </w:r>
      <w:r>
        <w:rPr>
          <w:rFonts w:hint="eastAsia"/>
        </w:rPr>
        <w:t xml:space="preserve">) 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2059"/>
        <w:gridCol w:w="1485"/>
        <w:gridCol w:w="850"/>
        <w:gridCol w:w="1562"/>
        <w:gridCol w:w="2496"/>
      </w:tblGrid>
      <w:tr w:rsidR="008A02EB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2059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485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8A02EB" w:rsidRPr="007C6451" w:rsidRDefault="008A02EB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8A02EB" w:rsidRPr="007C6451" w:rsidTr="00456CAB">
        <w:trPr>
          <w:trHeight w:val="255"/>
          <w:jc w:val="center"/>
        </w:trPr>
        <w:tc>
          <w:tcPr>
            <w:tcW w:w="704" w:type="dxa"/>
          </w:tcPr>
          <w:p w:rsidR="008A02EB" w:rsidRPr="007C6451" w:rsidRDefault="008A02EB" w:rsidP="00456CAB"/>
        </w:tc>
        <w:tc>
          <w:tcPr>
            <w:tcW w:w="2059" w:type="dxa"/>
          </w:tcPr>
          <w:p w:rsidR="008A02EB" w:rsidRPr="00DE1690" w:rsidRDefault="008A02EB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485" w:type="dxa"/>
          </w:tcPr>
          <w:p w:rsidR="008A02EB" w:rsidRPr="00DE1690" w:rsidRDefault="004F2258" w:rsidP="00456CAB">
            <w:r w:rsidRPr="004F2258">
              <w:t>d_nServiceNo</w:t>
            </w:r>
          </w:p>
        </w:tc>
        <w:tc>
          <w:tcPr>
            <w:tcW w:w="850" w:type="dxa"/>
          </w:tcPr>
          <w:p w:rsidR="008A02EB" w:rsidRPr="007C6451" w:rsidRDefault="004F2258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Int</w:t>
            </w:r>
          </w:p>
        </w:tc>
        <w:tc>
          <w:tcPr>
            <w:tcW w:w="1562" w:type="dxa"/>
          </w:tcPr>
          <w:p w:rsidR="008A02EB" w:rsidRPr="00DE1690" w:rsidRDefault="008A02EB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8A02EB" w:rsidRDefault="008A02EB" w:rsidP="00456CAB">
            <w:r>
              <w:rPr>
                <w:rFonts w:hint="eastAsia"/>
              </w:rPr>
              <w:t>按</w:t>
            </w:r>
            <w:r>
              <w:t>规</w:t>
            </w:r>
            <w:r>
              <w:rPr>
                <w:rFonts w:hint="eastAsia"/>
              </w:rPr>
              <w:t>则</w:t>
            </w:r>
            <w:r>
              <w:t>填</w:t>
            </w:r>
          </w:p>
        </w:tc>
      </w:tr>
      <w:tr w:rsidR="00A657DD" w:rsidRPr="007C6451" w:rsidTr="00456CAB">
        <w:trPr>
          <w:trHeight w:val="255"/>
          <w:jc w:val="center"/>
        </w:trPr>
        <w:tc>
          <w:tcPr>
            <w:tcW w:w="704" w:type="dxa"/>
          </w:tcPr>
          <w:p w:rsidR="00A657DD" w:rsidRPr="007C6451" w:rsidRDefault="00A657DD" w:rsidP="00A657DD"/>
        </w:tc>
        <w:tc>
          <w:tcPr>
            <w:tcW w:w="2059" w:type="dxa"/>
          </w:tcPr>
          <w:p w:rsidR="00A657DD" w:rsidRDefault="00A657DD" w:rsidP="00A657DD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485" w:type="dxa"/>
          </w:tcPr>
          <w:p w:rsidR="00A657DD" w:rsidRPr="00F06A0B" w:rsidRDefault="00A657DD" w:rsidP="00A657DD">
            <w:r w:rsidRPr="00A657DD">
              <w:t>n_nNextNo</w:t>
            </w:r>
          </w:p>
        </w:tc>
        <w:tc>
          <w:tcPr>
            <w:tcW w:w="850" w:type="dxa"/>
          </w:tcPr>
          <w:p w:rsidR="00A657DD" w:rsidRDefault="00A657DD" w:rsidP="00A657D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</w:t>
            </w:r>
            <w:r>
              <w:rPr>
                <w:rFonts w:ascii="Calibri" w:eastAsia="宋体" w:hAnsi="Calibri" w:cs="Times New Roman"/>
              </w:rPr>
              <w:t>NT</w:t>
            </w:r>
          </w:p>
        </w:tc>
        <w:tc>
          <w:tcPr>
            <w:tcW w:w="1562" w:type="dxa"/>
          </w:tcPr>
          <w:p w:rsidR="00A657DD" w:rsidRPr="00DE1690" w:rsidRDefault="00A657DD" w:rsidP="00A657DD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A657DD" w:rsidRDefault="00A657DD" w:rsidP="00A657DD"/>
        </w:tc>
      </w:tr>
      <w:tr w:rsidR="00A657DD" w:rsidRPr="007C6451" w:rsidTr="00456CAB">
        <w:trPr>
          <w:trHeight w:val="255"/>
          <w:jc w:val="center"/>
        </w:trPr>
        <w:tc>
          <w:tcPr>
            <w:tcW w:w="704" w:type="dxa"/>
          </w:tcPr>
          <w:p w:rsidR="00A657DD" w:rsidRPr="007C6451" w:rsidRDefault="00A657DD" w:rsidP="00A657DD"/>
        </w:tc>
        <w:tc>
          <w:tcPr>
            <w:tcW w:w="2059" w:type="dxa"/>
          </w:tcPr>
          <w:p w:rsidR="00A657DD" w:rsidRPr="00DE1690" w:rsidRDefault="00A657DD" w:rsidP="00A657DD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485" w:type="dxa"/>
          </w:tcPr>
          <w:p w:rsidR="00A657DD" w:rsidRPr="00DE1690" w:rsidRDefault="005D62B3" w:rsidP="00A657DD">
            <w:r w:rsidRPr="005D62B3">
              <w:t>sBuffer</w:t>
            </w:r>
          </w:p>
        </w:tc>
        <w:tc>
          <w:tcPr>
            <w:tcW w:w="850" w:type="dxa"/>
          </w:tcPr>
          <w:p w:rsidR="00A657DD" w:rsidRPr="007C6451" w:rsidRDefault="00A657DD" w:rsidP="00A657DD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A657DD" w:rsidRPr="007C6451" w:rsidRDefault="00A657DD" w:rsidP="00A657DD"/>
        </w:tc>
        <w:tc>
          <w:tcPr>
            <w:tcW w:w="2496" w:type="dxa"/>
          </w:tcPr>
          <w:p w:rsidR="00A657DD" w:rsidRPr="007C6451" w:rsidRDefault="00A657DD" w:rsidP="00A657DD">
            <w:r>
              <w:rPr>
                <w:rFonts w:hint="eastAsia"/>
              </w:rPr>
              <w:t>G</w:t>
            </w:r>
            <w:r>
              <w:t>TP</w:t>
            </w:r>
            <w:r>
              <w:t>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8A02EB" w:rsidRDefault="008A02EB" w:rsidP="008A02EB"/>
    <w:p w:rsidR="00CC027D" w:rsidRDefault="00CC027D"/>
    <w:p w:rsidR="00CC027D" w:rsidRDefault="00CC027D"/>
    <w:p w:rsidR="00CC027D" w:rsidRDefault="00CC027D" w:rsidP="00CC027D">
      <w:pPr>
        <w:pStyle w:val="a5"/>
        <w:numPr>
          <w:ilvl w:val="4"/>
          <w:numId w:val="2"/>
        </w:numPr>
        <w:ind w:firstLineChars="0"/>
      </w:pPr>
      <w:r>
        <w:rPr>
          <w:rFonts w:hint="eastAsia"/>
        </w:rPr>
        <w:t>交</w:t>
      </w:r>
      <w:r>
        <w:t>易所通知</w:t>
      </w:r>
      <w:r>
        <w:rPr>
          <w:rFonts w:hint="eastAsia"/>
        </w:rPr>
        <w:t>/</w:t>
      </w:r>
      <w:r>
        <w:t>回报</w:t>
      </w:r>
    </w:p>
    <w:p w:rsidR="00CC027D" w:rsidRDefault="008F62F2" w:rsidP="008F62F2">
      <w:pPr>
        <w:pStyle w:val="a5"/>
        <w:ind w:left="510" w:firstLineChars="0" w:firstLine="0"/>
      </w:pPr>
      <w:r>
        <w:rPr>
          <w:rFonts w:hint="eastAsia"/>
        </w:rPr>
        <w:t>老</w:t>
      </w:r>
      <w:r>
        <w:t>模式</w:t>
      </w:r>
      <w:r>
        <w:rPr>
          <w:rFonts w:hint="eastAsia"/>
        </w:rPr>
        <w:t>: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1701"/>
        <w:gridCol w:w="1843"/>
        <w:gridCol w:w="850"/>
        <w:gridCol w:w="1562"/>
        <w:gridCol w:w="2496"/>
      </w:tblGrid>
      <w:tr w:rsidR="00CC027D" w:rsidRPr="007C6451" w:rsidTr="00EE5773">
        <w:trPr>
          <w:trHeight w:hRule="exact" w:val="400"/>
          <w:jc w:val="center"/>
        </w:trPr>
        <w:tc>
          <w:tcPr>
            <w:tcW w:w="704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701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843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CC027D" w:rsidRPr="007C6451" w:rsidTr="00EE5773">
        <w:trPr>
          <w:trHeight w:val="255"/>
          <w:jc w:val="center"/>
        </w:trPr>
        <w:tc>
          <w:tcPr>
            <w:tcW w:w="704" w:type="dxa"/>
          </w:tcPr>
          <w:p w:rsidR="00CC027D" w:rsidRPr="007C6451" w:rsidRDefault="00CC027D" w:rsidP="00456CAB"/>
        </w:tc>
        <w:tc>
          <w:tcPr>
            <w:tcW w:w="1701" w:type="dxa"/>
          </w:tcPr>
          <w:p w:rsidR="00CC027D" w:rsidRPr="00DE1690" w:rsidRDefault="00CC027D" w:rsidP="00456CAB">
            <w:r w:rsidRPr="00DE1690">
              <w:t>接口函数</w:t>
            </w:r>
          </w:p>
        </w:tc>
        <w:tc>
          <w:tcPr>
            <w:tcW w:w="1843" w:type="dxa"/>
          </w:tcPr>
          <w:p w:rsidR="00CC027D" w:rsidRPr="00DE1690" w:rsidRDefault="00CC027D" w:rsidP="00456CAB">
            <w:r w:rsidRPr="00DE1690">
              <w:t>ApiName</w:t>
            </w:r>
          </w:p>
        </w:tc>
        <w:tc>
          <w:tcPr>
            <w:tcW w:w="850" w:type="dxa"/>
          </w:tcPr>
          <w:p w:rsidR="00CC027D" w:rsidRPr="007C6451" w:rsidRDefault="00CC027D" w:rsidP="00456CAB"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C027D" w:rsidRPr="007C6451" w:rsidRDefault="00CC027D" w:rsidP="00456CAB"/>
        </w:tc>
        <w:tc>
          <w:tcPr>
            <w:tcW w:w="2496" w:type="dxa"/>
          </w:tcPr>
          <w:p w:rsidR="00CC027D" w:rsidRPr="007C6451" w:rsidRDefault="00CC027D" w:rsidP="00456CAB">
            <w:r>
              <w:rPr>
                <w:rFonts w:hint="eastAsia"/>
              </w:rPr>
              <w:t>值为</w:t>
            </w:r>
            <w:r w:rsidR="00523687" w:rsidRPr="00523687">
              <w:t>onRcvGtpMsg</w:t>
            </w:r>
          </w:p>
        </w:tc>
      </w:tr>
      <w:tr w:rsidR="00CC027D" w:rsidRPr="007C6451" w:rsidTr="00EE5773">
        <w:trPr>
          <w:trHeight w:val="255"/>
          <w:jc w:val="center"/>
        </w:trPr>
        <w:tc>
          <w:tcPr>
            <w:tcW w:w="704" w:type="dxa"/>
          </w:tcPr>
          <w:p w:rsidR="00CC027D" w:rsidRPr="007C6451" w:rsidRDefault="00CC027D" w:rsidP="00456CAB"/>
        </w:tc>
        <w:tc>
          <w:tcPr>
            <w:tcW w:w="1701" w:type="dxa"/>
          </w:tcPr>
          <w:p w:rsidR="00CC027D" w:rsidRPr="00DE1690" w:rsidRDefault="00CC027D" w:rsidP="00456CAB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843" w:type="dxa"/>
          </w:tcPr>
          <w:p w:rsidR="00CC027D" w:rsidRPr="00DE1690" w:rsidRDefault="00CC027D" w:rsidP="00456CAB">
            <w:r w:rsidRPr="00F06A0B">
              <w:t>TXCODE</w:t>
            </w:r>
          </w:p>
        </w:tc>
        <w:tc>
          <w:tcPr>
            <w:tcW w:w="850" w:type="dxa"/>
          </w:tcPr>
          <w:p w:rsidR="00CC027D" w:rsidRPr="007C6451" w:rsidRDefault="00CC027D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C027D" w:rsidRPr="00DE1690" w:rsidRDefault="00CC027D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CC027D" w:rsidRDefault="00CC027D" w:rsidP="00456CAB">
            <w:r>
              <w:rPr>
                <w:rFonts w:hint="eastAsia"/>
              </w:rPr>
              <w:t>按</w:t>
            </w:r>
            <w:r>
              <w:t>规</w:t>
            </w:r>
            <w:r>
              <w:rPr>
                <w:rFonts w:hint="eastAsia"/>
              </w:rPr>
              <w:t>则</w:t>
            </w:r>
            <w:r>
              <w:t>填</w:t>
            </w:r>
          </w:p>
        </w:tc>
      </w:tr>
      <w:tr w:rsidR="00EE5773" w:rsidRPr="007C6451" w:rsidTr="00EE5773">
        <w:trPr>
          <w:trHeight w:val="255"/>
          <w:jc w:val="center"/>
        </w:trPr>
        <w:tc>
          <w:tcPr>
            <w:tcW w:w="704" w:type="dxa"/>
          </w:tcPr>
          <w:p w:rsidR="00EE5773" w:rsidRPr="007C6451" w:rsidRDefault="00EE5773" w:rsidP="00456CAB"/>
        </w:tc>
        <w:tc>
          <w:tcPr>
            <w:tcW w:w="1701" w:type="dxa"/>
          </w:tcPr>
          <w:p w:rsidR="00EE5773" w:rsidRDefault="00EE5773" w:rsidP="00CB53E4">
            <w:r>
              <w:rPr>
                <w:rFonts w:hint="eastAsia"/>
              </w:rPr>
              <w:t>节</w:t>
            </w:r>
            <w:r>
              <w:t>点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843" w:type="dxa"/>
          </w:tcPr>
          <w:p w:rsidR="00EE5773" w:rsidRPr="00F06A0B" w:rsidRDefault="00EE5773" w:rsidP="00456CAB">
            <w:r>
              <w:t>NodeID</w:t>
            </w:r>
          </w:p>
        </w:tc>
        <w:tc>
          <w:tcPr>
            <w:tcW w:w="850" w:type="dxa"/>
          </w:tcPr>
          <w:p w:rsidR="00EE5773" w:rsidRDefault="00EE577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EE5773" w:rsidRPr="00DE1690" w:rsidRDefault="00EE577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EE5773" w:rsidRDefault="00CB53E4" w:rsidP="00456CAB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EE5773" w:rsidRPr="007C6451" w:rsidTr="00EE5773">
        <w:trPr>
          <w:trHeight w:val="255"/>
          <w:jc w:val="center"/>
        </w:trPr>
        <w:tc>
          <w:tcPr>
            <w:tcW w:w="704" w:type="dxa"/>
          </w:tcPr>
          <w:p w:rsidR="00EE5773" w:rsidRPr="007C6451" w:rsidRDefault="00EE5773" w:rsidP="00456CAB"/>
        </w:tc>
        <w:tc>
          <w:tcPr>
            <w:tcW w:w="1701" w:type="dxa"/>
          </w:tcPr>
          <w:p w:rsidR="00EE5773" w:rsidRDefault="00EE5773" w:rsidP="00456CAB">
            <w:r>
              <w:rPr>
                <w:rFonts w:hint="eastAsia"/>
              </w:rPr>
              <w:t>节</w:t>
            </w:r>
            <w:r>
              <w:t>点类型</w:t>
            </w:r>
          </w:p>
        </w:tc>
        <w:tc>
          <w:tcPr>
            <w:tcW w:w="1843" w:type="dxa"/>
          </w:tcPr>
          <w:p w:rsidR="00EE5773" w:rsidRPr="00F06A0B" w:rsidRDefault="00EE5773" w:rsidP="00456CAB">
            <w:r>
              <w:t>NodeType</w:t>
            </w:r>
          </w:p>
        </w:tc>
        <w:tc>
          <w:tcPr>
            <w:tcW w:w="850" w:type="dxa"/>
          </w:tcPr>
          <w:p w:rsidR="00EE5773" w:rsidRDefault="00EE577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EE5773" w:rsidRPr="00DE1690" w:rsidRDefault="00EE577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CB53E4" w:rsidRDefault="00CB53E4" w:rsidP="00CB53E4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CB53E4" w:rsidRDefault="00CB53E4" w:rsidP="00CB53E4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CB53E4" w:rsidRDefault="00CB53E4" w:rsidP="00CB53E4"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CB53E4" w:rsidRDefault="00CB53E4" w:rsidP="00CB53E4"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EE5773" w:rsidRDefault="00CB53E4" w:rsidP="00CB53E4"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EE5773" w:rsidRPr="007C6451" w:rsidTr="00EE5773">
        <w:trPr>
          <w:trHeight w:val="255"/>
          <w:jc w:val="center"/>
        </w:trPr>
        <w:tc>
          <w:tcPr>
            <w:tcW w:w="704" w:type="dxa"/>
          </w:tcPr>
          <w:p w:rsidR="00EE5773" w:rsidRPr="007C6451" w:rsidRDefault="00EE5773" w:rsidP="00456CAB"/>
        </w:tc>
        <w:tc>
          <w:tcPr>
            <w:tcW w:w="1701" w:type="dxa"/>
          </w:tcPr>
          <w:p w:rsidR="00EE5773" w:rsidRDefault="00F07361" w:rsidP="00456CAB">
            <w:r w:rsidRPr="0032232C">
              <w:rPr>
                <w:rFonts w:hint="eastAsia"/>
              </w:rPr>
              <w:t>消息序列类别号</w:t>
            </w:r>
          </w:p>
        </w:tc>
        <w:tc>
          <w:tcPr>
            <w:tcW w:w="1843" w:type="dxa"/>
          </w:tcPr>
          <w:p w:rsidR="00EE5773" w:rsidRPr="00F06A0B" w:rsidRDefault="00EE5773" w:rsidP="00456CAB">
            <w:r>
              <w:t>SequenceSeriesNo</w:t>
            </w:r>
          </w:p>
        </w:tc>
        <w:tc>
          <w:tcPr>
            <w:tcW w:w="850" w:type="dxa"/>
          </w:tcPr>
          <w:p w:rsidR="00EE5773" w:rsidRDefault="00EE577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EE5773" w:rsidRPr="00DE1690" w:rsidRDefault="00EE577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EE5773" w:rsidRDefault="00EE5773" w:rsidP="00456CAB"/>
        </w:tc>
      </w:tr>
      <w:tr w:rsidR="00EE5773" w:rsidRPr="007C6451" w:rsidTr="00EE5773">
        <w:trPr>
          <w:trHeight w:val="255"/>
          <w:jc w:val="center"/>
        </w:trPr>
        <w:tc>
          <w:tcPr>
            <w:tcW w:w="704" w:type="dxa"/>
          </w:tcPr>
          <w:p w:rsidR="00EE5773" w:rsidRPr="007C6451" w:rsidRDefault="00EE5773" w:rsidP="00456CAB"/>
        </w:tc>
        <w:tc>
          <w:tcPr>
            <w:tcW w:w="1701" w:type="dxa"/>
          </w:tcPr>
          <w:p w:rsidR="00EE5773" w:rsidRDefault="00EE5773" w:rsidP="00456CAB">
            <w:r>
              <w:rPr>
                <w:rFonts w:hint="eastAsia"/>
              </w:rPr>
              <w:t>序</w:t>
            </w:r>
            <w:r>
              <w:t>列</w:t>
            </w:r>
            <w:r w:rsidR="00F07361">
              <w:rPr>
                <w:rFonts w:hint="eastAsia"/>
              </w:rPr>
              <w:t>号</w:t>
            </w:r>
          </w:p>
        </w:tc>
        <w:tc>
          <w:tcPr>
            <w:tcW w:w="1843" w:type="dxa"/>
          </w:tcPr>
          <w:p w:rsidR="00EE5773" w:rsidRPr="00F06A0B" w:rsidRDefault="00EE5773" w:rsidP="00456CAB">
            <w:r>
              <w:t>SequenceNo</w:t>
            </w:r>
          </w:p>
        </w:tc>
        <w:tc>
          <w:tcPr>
            <w:tcW w:w="850" w:type="dxa"/>
          </w:tcPr>
          <w:p w:rsidR="00EE5773" w:rsidRDefault="00EE5773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EE5773" w:rsidRPr="00DE1690" w:rsidRDefault="00EE5773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EE5773" w:rsidRDefault="00EE5773" w:rsidP="00456CAB"/>
        </w:tc>
      </w:tr>
      <w:tr w:rsidR="005D550C" w:rsidRPr="007C6451" w:rsidTr="00EE5773">
        <w:trPr>
          <w:trHeight w:val="255"/>
          <w:jc w:val="center"/>
        </w:trPr>
        <w:tc>
          <w:tcPr>
            <w:tcW w:w="704" w:type="dxa"/>
          </w:tcPr>
          <w:p w:rsidR="005D550C" w:rsidRPr="007C6451" w:rsidRDefault="005D550C" w:rsidP="00456CAB"/>
        </w:tc>
        <w:tc>
          <w:tcPr>
            <w:tcW w:w="1701" w:type="dxa"/>
          </w:tcPr>
          <w:p w:rsidR="005D550C" w:rsidRDefault="005D550C" w:rsidP="00456CAB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843" w:type="dxa"/>
          </w:tcPr>
          <w:p w:rsidR="005D550C" w:rsidRDefault="005D550C" w:rsidP="00456CAB">
            <w:r>
              <w:rPr>
                <w:rFonts w:hint="eastAsia"/>
              </w:rPr>
              <w:t>TradeDate</w:t>
            </w:r>
          </w:p>
        </w:tc>
        <w:tc>
          <w:tcPr>
            <w:tcW w:w="850" w:type="dxa"/>
          </w:tcPr>
          <w:p w:rsidR="005D550C" w:rsidRDefault="005D550C" w:rsidP="00456CAB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5D550C" w:rsidRPr="00DE1690" w:rsidRDefault="005D550C" w:rsidP="00456CAB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5D550C" w:rsidRDefault="005D550C" w:rsidP="00456CAB">
            <w:r>
              <w:rPr>
                <w:rFonts w:hint="eastAsia"/>
              </w:rPr>
              <w:t>yyyymmdd</w:t>
            </w:r>
          </w:p>
        </w:tc>
      </w:tr>
      <w:tr w:rsidR="00CC027D" w:rsidRPr="007C6451" w:rsidTr="00EE5773">
        <w:trPr>
          <w:trHeight w:val="255"/>
          <w:jc w:val="center"/>
        </w:trPr>
        <w:tc>
          <w:tcPr>
            <w:tcW w:w="704" w:type="dxa"/>
          </w:tcPr>
          <w:p w:rsidR="00CC027D" w:rsidRPr="007C6451" w:rsidRDefault="00CC027D" w:rsidP="00456CAB"/>
        </w:tc>
        <w:tc>
          <w:tcPr>
            <w:tcW w:w="1701" w:type="dxa"/>
          </w:tcPr>
          <w:p w:rsidR="00CC027D" w:rsidRPr="00DE1690" w:rsidRDefault="00CC027D" w:rsidP="00456CAB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843" w:type="dxa"/>
          </w:tcPr>
          <w:p w:rsidR="00CC027D" w:rsidRPr="00DE1690" w:rsidRDefault="00CC027D" w:rsidP="00456CAB">
            <w:r>
              <w:rPr>
                <w:rFonts w:hint="eastAsia"/>
              </w:rPr>
              <w:t>G</w:t>
            </w:r>
            <w:r>
              <w:t>TPDATA</w:t>
            </w:r>
          </w:p>
        </w:tc>
        <w:tc>
          <w:tcPr>
            <w:tcW w:w="850" w:type="dxa"/>
          </w:tcPr>
          <w:p w:rsidR="00CC027D" w:rsidRPr="007C6451" w:rsidRDefault="00CC027D" w:rsidP="00456CAB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CC027D" w:rsidRPr="007C6451" w:rsidRDefault="00CC027D" w:rsidP="00456CAB"/>
        </w:tc>
        <w:tc>
          <w:tcPr>
            <w:tcW w:w="2496" w:type="dxa"/>
          </w:tcPr>
          <w:p w:rsidR="00CC027D" w:rsidRPr="007C6451" w:rsidRDefault="00CC027D" w:rsidP="00456CAB">
            <w:r>
              <w:rPr>
                <w:rFonts w:hint="eastAsia"/>
              </w:rPr>
              <w:t>G</w:t>
            </w:r>
            <w:r>
              <w:t>TP</w:t>
            </w:r>
            <w:r>
              <w:t>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CC027D" w:rsidRDefault="00CC027D" w:rsidP="00CC027D">
      <w:pPr>
        <w:pStyle w:val="a5"/>
        <w:ind w:left="510" w:firstLineChars="0" w:firstLine="0"/>
      </w:pPr>
    </w:p>
    <w:p w:rsidR="008F62F2" w:rsidRDefault="008F62F2" w:rsidP="00CC027D">
      <w:pPr>
        <w:pStyle w:val="a5"/>
        <w:ind w:left="510" w:firstLineChars="0" w:firstLine="0"/>
      </w:pPr>
      <w:r>
        <w:rPr>
          <w:rFonts w:hint="eastAsia"/>
        </w:rPr>
        <w:t>总</w:t>
      </w:r>
      <w:r>
        <w:t>线模</w:t>
      </w:r>
      <w:r>
        <w:rPr>
          <w:rFonts w:hint="eastAsia"/>
        </w:rPr>
        <w:t>式</w:t>
      </w:r>
      <w:r>
        <w:rPr>
          <w:rFonts w:hint="eastAsia"/>
        </w:rPr>
        <w:t>:</w:t>
      </w:r>
    </w:p>
    <w:p w:rsidR="004F2258" w:rsidRDefault="008F62F2" w:rsidP="004F2258">
      <w:pPr>
        <w:pStyle w:val="a5"/>
        <w:ind w:left="510" w:firstLineChars="0" w:firstLine="0"/>
      </w:pPr>
      <w:r>
        <w:rPr>
          <w:rFonts w:hint="eastAsia"/>
        </w:rPr>
        <w:t>注意</w:t>
      </w:r>
      <w:r>
        <w:t>：回报的交易码不带前缀</w:t>
      </w:r>
      <w:r>
        <w:rPr>
          <w:rFonts w:hint="eastAsia"/>
        </w:rPr>
        <w:t>。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1701"/>
        <w:gridCol w:w="1843"/>
        <w:gridCol w:w="850"/>
        <w:gridCol w:w="1562"/>
        <w:gridCol w:w="2496"/>
      </w:tblGrid>
      <w:tr w:rsidR="004F2258" w:rsidRPr="007C6451" w:rsidTr="00456CAB">
        <w:trPr>
          <w:trHeight w:hRule="exact" w:val="400"/>
          <w:jc w:val="center"/>
        </w:trPr>
        <w:tc>
          <w:tcPr>
            <w:tcW w:w="704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701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843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850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562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4F2258" w:rsidRPr="007C6451" w:rsidRDefault="004F2258" w:rsidP="00456CAB">
            <w:pPr>
              <w:rPr>
                <w:rFonts w:ascii="Calibri" w:eastAsia="宋体" w:hAnsi="Calibri" w:cs="Times New Roman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3877FE" w:rsidRPr="007C6451" w:rsidTr="00456CAB">
        <w:trPr>
          <w:trHeight w:val="255"/>
          <w:jc w:val="center"/>
        </w:trPr>
        <w:tc>
          <w:tcPr>
            <w:tcW w:w="704" w:type="dxa"/>
          </w:tcPr>
          <w:p w:rsidR="003877FE" w:rsidRPr="007C6451" w:rsidRDefault="003877FE" w:rsidP="003877FE"/>
        </w:tc>
        <w:tc>
          <w:tcPr>
            <w:tcW w:w="1701" w:type="dxa"/>
          </w:tcPr>
          <w:p w:rsidR="003877FE" w:rsidRPr="00DE1690" w:rsidRDefault="003877FE" w:rsidP="003877FE">
            <w:r>
              <w:rPr>
                <w:rFonts w:hint="eastAsia"/>
              </w:rPr>
              <w:t>交</w:t>
            </w:r>
            <w:r>
              <w:t>易码</w:t>
            </w:r>
          </w:p>
        </w:tc>
        <w:tc>
          <w:tcPr>
            <w:tcW w:w="1843" w:type="dxa"/>
          </w:tcPr>
          <w:p w:rsidR="003877FE" w:rsidRPr="00DE1690" w:rsidRDefault="003877FE" w:rsidP="003877FE">
            <w:r w:rsidRPr="004F2258">
              <w:t>d_nServiceNo</w:t>
            </w:r>
          </w:p>
        </w:tc>
        <w:tc>
          <w:tcPr>
            <w:tcW w:w="850" w:type="dxa"/>
          </w:tcPr>
          <w:p w:rsidR="003877FE" w:rsidRPr="007C6451" w:rsidRDefault="003877FE" w:rsidP="003877F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Int</w:t>
            </w:r>
          </w:p>
        </w:tc>
        <w:tc>
          <w:tcPr>
            <w:tcW w:w="1562" w:type="dxa"/>
          </w:tcPr>
          <w:p w:rsidR="003877FE" w:rsidRPr="00DE1690" w:rsidRDefault="003877FE" w:rsidP="003877FE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3877FE" w:rsidRDefault="003877FE" w:rsidP="003877FE">
            <w:r>
              <w:rPr>
                <w:rFonts w:hint="eastAsia"/>
              </w:rPr>
              <w:t>按</w:t>
            </w:r>
            <w:r>
              <w:t>规</w:t>
            </w:r>
            <w:r>
              <w:rPr>
                <w:rFonts w:hint="eastAsia"/>
              </w:rPr>
              <w:t>则</w:t>
            </w:r>
            <w:r>
              <w:t>填</w:t>
            </w:r>
          </w:p>
        </w:tc>
      </w:tr>
      <w:tr w:rsidR="003877FE" w:rsidRPr="007C6451" w:rsidTr="00456CAB">
        <w:trPr>
          <w:trHeight w:val="255"/>
          <w:jc w:val="center"/>
        </w:trPr>
        <w:tc>
          <w:tcPr>
            <w:tcW w:w="704" w:type="dxa"/>
          </w:tcPr>
          <w:p w:rsidR="003877FE" w:rsidRPr="007C6451" w:rsidRDefault="003877FE" w:rsidP="003877FE"/>
        </w:tc>
        <w:tc>
          <w:tcPr>
            <w:tcW w:w="1701" w:type="dxa"/>
          </w:tcPr>
          <w:p w:rsidR="003877FE" w:rsidRDefault="003877FE" w:rsidP="003877FE">
            <w:r>
              <w:rPr>
                <w:rFonts w:hint="eastAsia"/>
              </w:rPr>
              <w:t>交</w:t>
            </w:r>
            <w:r>
              <w:t>易日期</w:t>
            </w:r>
          </w:p>
        </w:tc>
        <w:tc>
          <w:tcPr>
            <w:tcW w:w="1843" w:type="dxa"/>
          </w:tcPr>
          <w:p w:rsidR="003877FE" w:rsidRPr="00F06A0B" w:rsidRDefault="003877FE" w:rsidP="003877FE">
            <w:r w:rsidRPr="00A657DD">
              <w:t>n_nNextNo</w:t>
            </w:r>
          </w:p>
        </w:tc>
        <w:tc>
          <w:tcPr>
            <w:tcW w:w="850" w:type="dxa"/>
          </w:tcPr>
          <w:p w:rsidR="003877FE" w:rsidRDefault="003877FE" w:rsidP="003877F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</w:t>
            </w:r>
            <w:r>
              <w:rPr>
                <w:rFonts w:ascii="Calibri" w:eastAsia="宋体" w:hAnsi="Calibri" w:cs="Times New Roman"/>
              </w:rPr>
              <w:t>NT</w:t>
            </w:r>
          </w:p>
        </w:tc>
        <w:tc>
          <w:tcPr>
            <w:tcW w:w="1562" w:type="dxa"/>
          </w:tcPr>
          <w:p w:rsidR="003877FE" w:rsidRPr="00DE1690" w:rsidRDefault="003877FE" w:rsidP="003877FE">
            <w:pPr>
              <w:rPr>
                <w:rFonts w:ascii="宋体" w:hAnsi="宋体" w:cs="Times New Roman"/>
                <w:color w:val="005C96"/>
                <w:sz w:val="24"/>
                <w:szCs w:val="21"/>
              </w:rPr>
            </w:pPr>
          </w:p>
        </w:tc>
        <w:tc>
          <w:tcPr>
            <w:tcW w:w="2496" w:type="dxa"/>
          </w:tcPr>
          <w:p w:rsidR="003877FE" w:rsidRDefault="003877FE" w:rsidP="003877FE"/>
        </w:tc>
      </w:tr>
      <w:tr w:rsidR="003877FE" w:rsidRPr="007C6451" w:rsidTr="00456CAB">
        <w:trPr>
          <w:trHeight w:val="255"/>
          <w:jc w:val="center"/>
        </w:trPr>
        <w:tc>
          <w:tcPr>
            <w:tcW w:w="704" w:type="dxa"/>
          </w:tcPr>
          <w:p w:rsidR="003877FE" w:rsidRPr="007C6451" w:rsidRDefault="003877FE" w:rsidP="003877FE"/>
        </w:tc>
        <w:tc>
          <w:tcPr>
            <w:tcW w:w="1701" w:type="dxa"/>
          </w:tcPr>
          <w:p w:rsidR="003877FE" w:rsidRPr="00DE1690" w:rsidRDefault="003877FE" w:rsidP="003877FE">
            <w:r>
              <w:rPr>
                <w:rFonts w:hint="eastAsia"/>
              </w:rPr>
              <w:t>G</w:t>
            </w:r>
            <w:r>
              <w:t>TP</w:t>
            </w:r>
            <w:r>
              <w:rPr>
                <w:rFonts w:hint="eastAsia"/>
              </w:rPr>
              <w:t>报文</w:t>
            </w:r>
          </w:p>
        </w:tc>
        <w:tc>
          <w:tcPr>
            <w:tcW w:w="1843" w:type="dxa"/>
          </w:tcPr>
          <w:p w:rsidR="003877FE" w:rsidRPr="00DE1690" w:rsidRDefault="005D62B3" w:rsidP="003877FE">
            <w:r w:rsidRPr="005D62B3">
              <w:t>sBuffer</w:t>
            </w:r>
          </w:p>
        </w:tc>
        <w:tc>
          <w:tcPr>
            <w:tcW w:w="850" w:type="dxa"/>
          </w:tcPr>
          <w:p w:rsidR="003877FE" w:rsidRPr="007C6451" w:rsidRDefault="003877FE" w:rsidP="003877FE"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562" w:type="dxa"/>
          </w:tcPr>
          <w:p w:rsidR="003877FE" w:rsidRPr="007C6451" w:rsidRDefault="003877FE" w:rsidP="003877FE"/>
        </w:tc>
        <w:tc>
          <w:tcPr>
            <w:tcW w:w="2496" w:type="dxa"/>
          </w:tcPr>
          <w:p w:rsidR="003877FE" w:rsidRPr="007C6451" w:rsidRDefault="003877FE" w:rsidP="003877FE">
            <w:r>
              <w:rPr>
                <w:rFonts w:hint="eastAsia"/>
              </w:rPr>
              <w:t>G</w:t>
            </w:r>
            <w:r>
              <w:t>TP</w:t>
            </w:r>
            <w:r>
              <w:t>报文</w:t>
            </w:r>
            <w:r>
              <w:rPr>
                <w:rFonts w:hint="eastAsia"/>
              </w:rPr>
              <w:t>数</w:t>
            </w:r>
            <w:r>
              <w:t>据</w:t>
            </w:r>
          </w:p>
        </w:tc>
      </w:tr>
    </w:tbl>
    <w:p w:rsidR="004F2258" w:rsidRDefault="004F2258" w:rsidP="004F2258">
      <w:pPr>
        <w:pStyle w:val="a5"/>
        <w:ind w:left="510" w:firstLineChars="0" w:firstLine="0"/>
      </w:pPr>
    </w:p>
    <w:p w:rsidR="00CC027D" w:rsidRDefault="00CC027D"/>
    <w:p w:rsidR="00CD1418" w:rsidRDefault="00CD1418" w:rsidP="00CD1418">
      <w:pPr>
        <w:pStyle w:val="3"/>
        <w:numPr>
          <w:ilvl w:val="2"/>
          <w:numId w:val="2"/>
        </w:numPr>
      </w:pPr>
      <w:r>
        <w:rPr>
          <w:rFonts w:hint="eastAsia"/>
        </w:rPr>
        <w:t>断</w:t>
      </w:r>
      <w:r>
        <w:t>点类型</w:t>
      </w:r>
    </w:p>
    <w:p w:rsidR="00CD1418" w:rsidRDefault="00CD1418"/>
    <w:p w:rsidR="00CD1418" w:rsidRDefault="00CD1418"/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076"/>
        <w:gridCol w:w="1943"/>
      </w:tblGrid>
      <w:tr w:rsidR="00CD1418" w:rsidTr="00456CAB">
        <w:trPr>
          <w:jc w:val="center"/>
        </w:trPr>
        <w:tc>
          <w:tcPr>
            <w:tcW w:w="2076" w:type="dxa"/>
            <w:shd w:val="clear" w:color="auto" w:fill="BFBFBF" w:themeFill="background1" w:themeFillShade="BF"/>
          </w:tcPr>
          <w:p w:rsidR="00CD1418" w:rsidRPr="004A7D1A" w:rsidRDefault="00CD1418" w:rsidP="00456CAB">
            <w:pPr>
              <w:rPr>
                <w:b/>
                <w:szCs w:val="21"/>
              </w:rPr>
            </w:pPr>
            <w:r w:rsidRPr="004A7D1A">
              <w:rPr>
                <w:rFonts w:hint="eastAsia"/>
                <w:b/>
                <w:szCs w:val="21"/>
              </w:rPr>
              <w:t>数据流</w:t>
            </w:r>
          </w:p>
        </w:tc>
        <w:tc>
          <w:tcPr>
            <w:tcW w:w="1943" w:type="dxa"/>
            <w:shd w:val="clear" w:color="auto" w:fill="BFBFBF" w:themeFill="background1" w:themeFillShade="BF"/>
          </w:tcPr>
          <w:p w:rsidR="00CD1418" w:rsidRPr="004A7D1A" w:rsidRDefault="00CD1418" w:rsidP="00456CAB">
            <w:pPr>
              <w:rPr>
                <w:b/>
                <w:szCs w:val="21"/>
              </w:rPr>
            </w:pPr>
            <w:r w:rsidRPr="004A7D1A">
              <w:rPr>
                <w:rFonts w:hint="eastAsia"/>
                <w:b/>
                <w:szCs w:val="21"/>
              </w:rPr>
              <w:t>消息序列类别号</w:t>
            </w:r>
          </w:p>
        </w:tc>
      </w:tr>
      <w:tr w:rsidR="00CD1418" w:rsidTr="00456CAB">
        <w:trPr>
          <w:jc w:val="center"/>
        </w:trPr>
        <w:tc>
          <w:tcPr>
            <w:tcW w:w="2076" w:type="dxa"/>
          </w:tcPr>
          <w:p w:rsidR="00CD1418" w:rsidRPr="00AB5FC7" w:rsidRDefault="00CD1418" w:rsidP="00456CAB">
            <w:pPr>
              <w:rPr>
                <w:color w:val="FF0000"/>
                <w:szCs w:val="21"/>
              </w:rPr>
            </w:pPr>
            <w:r w:rsidRPr="00AB5FC7">
              <w:rPr>
                <w:rFonts w:hint="eastAsia"/>
                <w:color w:val="FF0000"/>
                <w:szCs w:val="21"/>
              </w:rPr>
              <w:t>交易流</w:t>
            </w:r>
          </w:p>
        </w:tc>
        <w:tc>
          <w:tcPr>
            <w:tcW w:w="1943" w:type="dxa"/>
          </w:tcPr>
          <w:p w:rsidR="00CD1418" w:rsidRPr="00AB5FC7" w:rsidRDefault="00CD1418" w:rsidP="00456CAB">
            <w:pPr>
              <w:jc w:val="center"/>
              <w:rPr>
                <w:color w:val="FF0000"/>
                <w:szCs w:val="21"/>
              </w:rPr>
            </w:pPr>
            <w:r w:rsidRPr="00AB5FC7">
              <w:rPr>
                <w:rFonts w:hint="eastAsia"/>
                <w:color w:val="FF0000"/>
                <w:szCs w:val="21"/>
              </w:rPr>
              <w:t>1</w:t>
            </w:r>
          </w:p>
        </w:tc>
      </w:tr>
      <w:tr w:rsidR="00CD1418" w:rsidTr="00456CAB">
        <w:trPr>
          <w:jc w:val="center"/>
        </w:trPr>
        <w:tc>
          <w:tcPr>
            <w:tcW w:w="2076" w:type="dxa"/>
          </w:tcPr>
          <w:p w:rsidR="00CD1418" w:rsidRDefault="00CD1418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报流</w:t>
            </w:r>
          </w:p>
        </w:tc>
        <w:tc>
          <w:tcPr>
            <w:tcW w:w="1943" w:type="dxa"/>
          </w:tcPr>
          <w:p w:rsidR="00CD1418" w:rsidRPr="004A7D1A" w:rsidRDefault="00CD1418" w:rsidP="00456CA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 w:rsidR="00CD1418" w:rsidTr="00456CAB">
        <w:trPr>
          <w:jc w:val="center"/>
        </w:trPr>
        <w:tc>
          <w:tcPr>
            <w:tcW w:w="2076" w:type="dxa"/>
          </w:tcPr>
          <w:p w:rsidR="00CD1418" w:rsidRPr="004A7D1A" w:rsidRDefault="00CD1418" w:rsidP="00456CA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私有流</w:t>
            </w:r>
          </w:p>
        </w:tc>
        <w:tc>
          <w:tcPr>
            <w:tcW w:w="1943" w:type="dxa"/>
          </w:tcPr>
          <w:p w:rsidR="00CD1418" w:rsidRPr="004A7D1A" w:rsidRDefault="00CD1418" w:rsidP="00456CAB">
            <w:pPr>
              <w:jc w:val="center"/>
              <w:rPr>
                <w:szCs w:val="21"/>
              </w:rPr>
            </w:pPr>
            <w:r w:rsidRPr="004A7D1A">
              <w:rPr>
                <w:rFonts w:hint="eastAsia"/>
                <w:szCs w:val="21"/>
              </w:rPr>
              <w:t>3</w:t>
            </w:r>
          </w:p>
        </w:tc>
      </w:tr>
      <w:tr w:rsidR="00CD1418" w:rsidTr="00456CAB">
        <w:trPr>
          <w:jc w:val="center"/>
        </w:trPr>
        <w:tc>
          <w:tcPr>
            <w:tcW w:w="2076" w:type="dxa"/>
          </w:tcPr>
          <w:p w:rsidR="00CD1418" w:rsidRPr="004A7D1A" w:rsidRDefault="00CD1418" w:rsidP="00456CAB">
            <w:pPr>
              <w:rPr>
                <w:szCs w:val="21"/>
              </w:rPr>
            </w:pPr>
            <w:r w:rsidRPr="004A7D1A">
              <w:rPr>
                <w:rFonts w:hint="eastAsia"/>
                <w:szCs w:val="21"/>
              </w:rPr>
              <w:t>公共流</w:t>
            </w:r>
          </w:p>
        </w:tc>
        <w:tc>
          <w:tcPr>
            <w:tcW w:w="1943" w:type="dxa"/>
          </w:tcPr>
          <w:p w:rsidR="00CD1418" w:rsidRPr="004A7D1A" w:rsidRDefault="00CD1418" w:rsidP="00456CAB">
            <w:pPr>
              <w:jc w:val="center"/>
              <w:rPr>
                <w:szCs w:val="21"/>
              </w:rPr>
            </w:pPr>
            <w:r w:rsidRPr="004A7D1A">
              <w:rPr>
                <w:rFonts w:hint="eastAsia"/>
                <w:szCs w:val="21"/>
              </w:rPr>
              <w:t>4</w:t>
            </w:r>
          </w:p>
        </w:tc>
      </w:tr>
      <w:tr w:rsidR="00CD1418" w:rsidTr="00456CAB">
        <w:trPr>
          <w:jc w:val="center"/>
        </w:trPr>
        <w:tc>
          <w:tcPr>
            <w:tcW w:w="2076" w:type="dxa"/>
          </w:tcPr>
          <w:p w:rsidR="00CD1418" w:rsidRPr="00AB5FC7" w:rsidRDefault="00CD1418" w:rsidP="00456CAB">
            <w:pPr>
              <w:rPr>
                <w:color w:val="FF0000"/>
                <w:szCs w:val="21"/>
              </w:rPr>
            </w:pPr>
            <w:r w:rsidRPr="00AB5FC7">
              <w:rPr>
                <w:rFonts w:hint="eastAsia"/>
                <w:color w:val="FF0000"/>
                <w:szCs w:val="21"/>
              </w:rPr>
              <w:t>查询流</w:t>
            </w:r>
          </w:p>
        </w:tc>
        <w:tc>
          <w:tcPr>
            <w:tcW w:w="1943" w:type="dxa"/>
          </w:tcPr>
          <w:p w:rsidR="00CD1418" w:rsidRPr="00AB5FC7" w:rsidRDefault="00CD1418" w:rsidP="00456CAB">
            <w:pPr>
              <w:jc w:val="center"/>
              <w:rPr>
                <w:color w:val="FF0000"/>
                <w:szCs w:val="21"/>
              </w:rPr>
            </w:pPr>
            <w:r w:rsidRPr="00AB5FC7">
              <w:rPr>
                <w:rFonts w:hint="eastAsia"/>
                <w:color w:val="FF0000"/>
                <w:szCs w:val="21"/>
              </w:rPr>
              <w:t>5</w:t>
            </w:r>
          </w:p>
        </w:tc>
      </w:tr>
      <w:tr w:rsidR="00CD1418" w:rsidRPr="00A00BE7" w:rsidTr="00456CAB">
        <w:trPr>
          <w:jc w:val="center"/>
        </w:trPr>
        <w:tc>
          <w:tcPr>
            <w:tcW w:w="2076" w:type="dxa"/>
          </w:tcPr>
          <w:p w:rsidR="00CD1418" w:rsidRPr="004A7D1A" w:rsidRDefault="00CD1418" w:rsidP="00456CAB">
            <w:pPr>
              <w:rPr>
                <w:szCs w:val="21"/>
              </w:rPr>
            </w:pPr>
            <w:r w:rsidRPr="004A7D1A">
              <w:rPr>
                <w:rFonts w:hint="eastAsia"/>
                <w:szCs w:val="21"/>
              </w:rPr>
              <w:t>行情流</w:t>
            </w:r>
          </w:p>
        </w:tc>
        <w:tc>
          <w:tcPr>
            <w:tcW w:w="1943" w:type="dxa"/>
          </w:tcPr>
          <w:p w:rsidR="00CD1418" w:rsidRPr="004A7D1A" w:rsidRDefault="00CD1418" w:rsidP="00456CAB">
            <w:pPr>
              <w:jc w:val="center"/>
              <w:rPr>
                <w:szCs w:val="21"/>
              </w:rPr>
            </w:pPr>
            <w:r w:rsidRPr="004A7D1A">
              <w:rPr>
                <w:rFonts w:hint="eastAsia"/>
                <w:szCs w:val="21"/>
              </w:rPr>
              <w:t>6</w:t>
            </w:r>
          </w:p>
        </w:tc>
      </w:tr>
    </w:tbl>
    <w:p w:rsidR="00CD1418" w:rsidRDefault="00CD1418"/>
    <w:p w:rsidR="00AB5FC7" w:rsidRDefault="00AB5FC7">
      <w:r>
        <w:rPr>
          <w:rFonts w:hint="eastAsia"/>
        </w:rPr>
        <w:t>如</w:t>
      </w:r>
      <w:r>
        <w:t>上图，</w:t>
      </w:r>
      <w:r>
        <w:t>1</w:t>
      </w:r>
      <w:r>
        <w:t>和</w:t>
      </w:r>
      <w:r>
        <w:rPr>
          <w:rFonts w:hint="eastAsia"/>
        </w:rPr>
        <w:t>5</w:t>
      </w:r>
      <w:r>
        <w:rPr>
          <w:rFonts w:hint="eastAsia"/>
        </w:rPr>
        <w:t>无</w:t>
      </w:r>
      <w:r>
        <w:t>需记流</w:t>
      </w:r>
    </w:p>
    <w:p w:rsidR="00456CAB" w:rsidRDefault="00456CAB"/>
    <w:p w:rsidR="00456CAB" w:rsidRDefault="00456CAB"/>
    <w:p w:rsidR="00456CAB" w:rsidRDefault="00456CAB"/>
    <w:p w:rsidR="00456CAB" w:rsidRDefault="00456CAB"/>
    <w:p w:rsidR="00456CAB" w:rsidRPr="004B66B7" w:rsidRDefault="00456CAB"/>
    <w:sectPr w:rsidR="00456CAB" w:rsidRPr="004B66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08F9" w:rsidRDefault="004108F9" w:rsidP="004B66B7">
      <w:r>
        <w:separator/>
      </w:r>
    </w:p>
  </w:endnote>
  <w:endnote w:type="continuationSeparator" w:id="0">
    <w:p w:rsidR="004108F9" w:rsidRDefault="004108F9" w:rsidP="004B66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08F9" w:rsidRDefault="004108F9" w:rsidP="004B66B7">
      <w:r>
        <w:separator/>
      </w:r>
    </w:p>
  </w:footnote>
  <w:footnote w:type="continuationSeparator" w:id="0">
    <w:p w:rsidR="004108F9" w:rsidRDefault="004108F9" w:rsidP="004B66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665B93"/>
    <w:multiLevelType w:val="multilevel"/>
    <w:tmpl w:val="C80883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6D529FD"/>
    <w:multiLevelType w:val="multilevel"/>
    <w:tmpl w:val="FDC2821E"/>
    <w:lvl w:ilvl="0">
      <w:start w:val="3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0B459E3"/>
    <w:multiLevelType w:val="hybridMultilevel"/>
    <w:tmpl w:val="5184B4F0"/>
    <w:lvl w:ilvl="0" w:tplc="ECE6CB22">
      <w:start w:val="1"/>
      <w:numFmt w:val="decimal"/>
      <w:lvlText w:val="%1）"/>
      <w:lvlJc w:val="left"/>
      <w:pPr>
        <w:ind w:left="840" w:hanging="360"/>
      </w:pPr>
      <w:rPr>
        <w:rFonts w:asciiTheme="minorEastAsia" w:hAnsiTheme="minorEastAsia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717A2564"/>
    <w:multiLevelType w:val="hybridMultilevel"/>
    <w:tmpl w:val="45C8633C"/>
    <w:lvl w:ilvl="0" w:tplc="2F0C605A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EF2"/>
    <w:rsid w:val="00015F7A"/>
    <w:rsid w:val="0003004F"/>
    <w:rsid w:val="00030EF2"/>
    <w:rsid w:val="00053145"/>
    <w:rsid w:val="000936EF"/>
    <w:rsid w:val="000A1686"/>
    <w:rsid w:val="00120581"/>
    <w:rsid w:val="001333DD"/>
    <w:rsid w:val="00137ACF"/>
    <w:rsid w:val="001544A5"/>
    <w:rsid w:val="00161AFE"/>
    <w:rsid w:val="001E0BAE"/>
    <w:rsid w:val="002046F2"/>
    <w:rsid w:val="002105A1"/>
    <w:rsid w:val="0021542B"/>
    <w:rsid w:val="00234073"/>
    <w:rsid w:val="002428DF"/>
    <w:rsid w:val="002670A4"/>
    <w:rsid w:val="002F6330"/>
    <w:rsid w:val="0032232C"/>
    <w:rsid w:val="00332E4F"/>
    <w:rsid w:val="0034461E"/>
    <w:rsid w:val="00357551"/>
    <w:rsid w:val="003664BD"/>
    <w:rsid w:val="003801A5"/>
    <w:rsid w:val="003877FE"/>
    <w:rsid w:val="00393251"/>
    <w:rsid w:val="003C37B7"/>
    <w:rsid w:val="003E03B4"/>
    <w:rsid w:val="003F1C8C"/>
    <w:rsid w:val="004108F9"/>
    <w:rsid w:val="00430AD3"/>
    <w:rsid w:val="00445FBD"/>
    <w:rsid w:val="00456CAB"/>
    <w:rsid w:val="00483286"/>
    <w:rsid w:val="004A3999"/>
    <w:rsid w:val="004A67B1"/>
    <w:rsid w:val="004B66B7"/>
    <w:rsid w:val="004C074E"/>
    <w:rsid w:val="004D3831"/>
    <w:rsid w:val="004F2258"/>
    <w:rsid w:val="00503636"/>
    <w:rsid w:val="005046CB"/>
    <w:rsid w:val="00510F09"/>
    <w:rsid w:val="00512B68"/>
    <w:rsid w:val="00523687"/>
    <w:rsid w:val="005573AF"/>
    <w:rsid w:val="005611F9"/>
    <w:rsid w:val="00591752"/>
    <w:rsid w:val="005C7A45"/>
    <w:rsid w:val="005D550C"/>
    <w:rsid w:val="005D62B3"/>
    <w:rsid w:val="00601EF7"/>
    <w:rsid w:val="00621075"/>
    <w:rsid w:val="0064443E"/>
    <w:rsid w:val="00650162"/>
    <w:rsid w:val="00673111"/>
    <w:rsid w:val="006A0444"/>
    <w:rsid w:val="006A1E87"/>
    <w:rsid w:val="006A3244"/>
    <w:rsid w:val="006D2A42"/>
    <w:rsid w:val="00742AAF"/>
    <w:rsid w:val="00744D85"/>
    <w:rsid w:val="00757B68"/>
    <w:rsid w:val="007615C0"/>
    <w:rsid w:val="007E7A79"/>
    <w:rsid w:val="00841938"/>
    <w:rsid w:val="00841D03"/>
    <w:rsid w:val="008464F3"/>
    <w:rsid w:val="008603B1"/>
    <w:rsid w:val="008671D0"/>
    <w:rsid w:val="00891F57"/>
    <w:rsid w:val="008A02EB"/>
    <w:rsid w:val="008B372D"/>
    <w:rsid w:val="008B6CC2"/>
    <w:rsid w:val="008C39A8"/>
    <w:rsid w:val="008F62F2"/>
    <w:rsid w:val="0092374B"/>
    <w:rsid w:val="0092470D"/>
    <w:rsid w:val="009432CF"/>
    <w:rsid w:val="0096159B"/>
    <w:rsid w:val="009C1504"/>
    <w:rsid w:val="009E1A4A"/>
    <w:rsid w:val="00A570C5"/>
    <w:rsid w:val="00A657DD"/>
    <w:rsid w:val="00A65E0C"/>
    <w:rsid w:val="00A672DD"/>
    <w:rsid w:val="00A751C7"/>
    <w:rsid w:val="00AA2345"/>
    <w:rsid w:val="00AB5FC7"/>
    <w:rsid w:val="00AC3AE1"/>
    <w:rsid w:val="00AC5203"/>
    <w:rsid w:val="00AD7A79"/>
    <w:rsid w:val="00AE0978"/>
    <w:rsid w:val="00AE670B"/>
    <w:rsid w:val="00B30EAD"/>
    <w:rsid w:val="00B36955"/>
    <w:rsid w:val="00B4309D"/>
    <w:rsid w:val="00BF0981"/>
    <w:rsid w:val="00C05D17"/>
    <w:rsid w:val="00C41DF5"/>
    <w:rsid w:val="00C42491"/>
    <w:rsid w:val="00C54766"/>
    <w:rsid w:val="00C669AA"/>
    <w:rsid w:val="00C6743A"/>
    <w:rsid w:val="00CB53E4"/>
    <w:rsid w:val="00CC027D"/>
    <w:rsid w:val="00CD1418"/>
    <w:rsid w:val="00CE6058"/>
    <w:rsid w:val="00CF4676"/>
    <w:rsid w:val="00D600AD"/>
    <w:rsid w:val="00D65F47"/>
    <w:rsid w:val="00D67142"/>
    <w:rsid w:val="00D83445"/>
    <w:rsid w:val="00D84308"/>
    <w:rsid w:val="00D919F2"/>
    <w:rsid w:val="00DC036D"/>
    <w:rsid w:val="00DD0E20"/>
    <w:rsid w:val="00DE04D7"/>
    <w:rsid w:val="00DF1918"/>
    <w:rsid w:val="00DF1A99"/>
    <w:rsid w:val="00E25B05"/>
    <w:rsid w:val="00E83A8D"/>
    <w:rsid w:val="00EA1A35"/>
    <w:rsid w:val="00EE08A8"/>
    <w:rsid w:val="00EE5773"/>
    <w:rsid w:val="00EF308E"/>
    <w:rsid w:val="00F06A0B"/>
    <w:rsid w:val="00F07361"/>
    <w:rsid w:val="00F43EBF"/>
    <w:rsid w:val="00F60952"/>
    <w:rsid w:val="00F7740A"/>
    <w:rsid w:val="00F77CE7"/>
    <w:rsid w:val="00F85275"/>
    <w:rsid w:val="00F86FF7"/>
    <w:rsid w:val="00F9029E"/>
    <w:rsid w:val="00FA72FB"/>
    <w:rsid w:val="00FB7B47"/>
    <w:rsid w:val="00FE0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ED725E3-EB89-45D3-91ED-697FE7666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66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,节,h2,2nd level,Titre2,l2,2,Header 2,Head 2,Heading 2 Hidden,Heading 2 CCBS,Header2,prop2"/>
    <w:basedOn w:val="a"/>
    <w:next w:val="a"/>
    <w:link w:val="2Char"/>
    <w:uiPriority w:val="9"/>
    <w:unhideWhenUsed/>
    <w:qFormat/>
    <w:rsid w:val="00601E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D383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936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66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66B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66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66B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B66B7"/>
    <w:rPr>
      <w:b/>
      <w:bCs/>
      <w:kern w:val="44"/>
      <w:sz w:val="44"/>
      <w:szCs w:val="44"/>
    </w:rPr>
  </w:style>
  <w:style w:type="character" w:customStyle="1" w:styleId="2Char">
    <w:name w:val="标题 2 Char"/>
    <w:aliases w:val="H2 Char,子系统 Char,子系统1 Char,子系统2 Char,子系统3 Char,子系统4 Char,子系统11 Char,子系统21 Char,子系统31 Char,子系统5 Char,子系统12 Char,子系统22 Char,子系统32 Char,子系统6 Char,子系统13 Char,子系统23 Char,子系统33 Char,子系统7 Char,子系统14 Char,子系统24 Char,子系统34 Char,子系统8 Char,子系统15 Char"/>
    <w:basedOn w:val="a0"/>
    <w:link w:val="2"/>
    <w:uiPriority w:val="9"/>
    <w:rsid w:val="00601E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30EAD"/>
    <w:pPr>
      <w:spacing w:line="360" w:lineRule="auto"/>
      <w:ind w:firstLineChars="200" w:firstLine="420"/>
    </w:pPr>
    <w:rPr>
      <w:sz w:val="24"/>
    </w:rPr>
  </w:style>
  <w:style w:type="table" w:styleId="a6">
    <w:name w:val="Table Grid"/>
    <w:basedOn w:val="a1"/>
    <w:uiPriority w:val="59"/>
    <w:rsid w:val="00B30E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4D383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936E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F06A0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F06A0B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</TotalTime>
  <Pages>13</Pages>
  <Words>970</Words>
  <Characters>5529</Characters>
  <Application>Microsoft Office Word</Application>
  <DocSecurity>0</DocSecurity>
  <Lines>46</Lines>
  <Paragraphs>12</Paragraphs>
  <ScaleCrop>false</ScaleCrop>
  <Company/>
  <LinksUpToDate>false</LinksUpToDate>
  <CharactersWithSpaces>6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85</cp:revision>
  <dcterms:created xsi:type="dcterms:W3CDTF">2016-03-23T02:22:00Z</dcterms:created>
  <dcterms:modified xsi:type="dcterms:W3CDTF">2017-05-18T02:06:00Z</dcterms:modified>
</cp:coreProperties>
</file>